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3B12CAD2" w:rsidR="0015550D" w:rsidRDefault="0015550D" w:rsidP="009360E7">
      <w:pPr>
        <w:pStyle w:val="CRCoverPage"/>
        <w:tabs>
          <w:tab w:val="right" w:pos="9639"/>
        </w:tabs>
        <w:spacing w:after="0"/>
        <w:rPr>
          <w:b/>
          <w:i/>
          <w:noProof/>
          <w:sz w:val="28"/>
        </w:rPr>
      </w:pPr>
      <w:r>
        <w:rPr>
          <w:b/>
          <w:noProof/>
          <w:sz w:val="24"/>
        </w:rPr>
        <w:t>3GPP TSG-CT WG1 Meeting #129-e</w:t>
      </w:r>
      <w:r>
        <w:rPr>
          <w:b/>
          <w:i/>
          <w:noProof/>
          <w:sz w:val="28"/>
        </w:rPr>
        <w:tab/>
      </w:r>
      <w:r>
        <w:rPr>
          <w:b/>
          <w:noProof/>
          <w:sz w:val="24"/>
        </w:rPr>
        <w:t>C1-</w:t>
      </w:r>
      <w:r w:rsidR="004C6AE8" w:rsidRPr="004C6AE8">
        <w:rPr>
          <w:b/>
          <w:noProof/>
          <w:sz w:val="24"/>
        </w:rPr>
        <w:t>212</w:t>
      </w:r>
      <w:r w:rsidR="00787E4B">
        <w:rPr>
          <w:b/>
          <w:noProof/>
          <w:sz w:val="24"/>
        </w:rPr>
        <w:t>xxx</w:t>
      </w:r>
    </w:p>
    <w:p w14:paraId="0F23F61B" w14:textId="77777777" w:rsidR="0015550D" w:rsidRDefault="0015550D" w:rsidP="0015550D">
      <w:pPr>
        <w:pStyle w:val="CRCoverPage"/>
        <w:rPr>
          <w:b/>
          <w:noProof/>
          <w:sz w:val="24"/>
        </w:rPr>
      </w:pPr>
      <w:r>
        <w:rPr>
          <w:b/>
          <w:noProof/>
          <w:sz w:val="24"/>
        </w:rPr>
        <w:t>Electronic meeting, 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3BFD1BB" w:rsidR="001E41F3" w:rsidRPr="00410371" w:rsidRDefault="006835F5" w:rsidP="00E13F3D">
            <w:pPr>
              <w:pStyle w:val="CRCoverPage"/>
              <w:spacing w:after="0"/>
              <w:jc w:val="right"/>
              <w:rPr>
                <w:b/>
                <w:noProof/>
                <w:sz w:val="28"/>
              </w:rPr>
            </w:pPr>
            <w:r>
              <w:rPr>
                <w:b/>
                <w:noProof/>
                <w:sz w:val="28"/>
              </w:rPr>
              <w:t>24.3</w:t>
            </w:r>
            <w:r w:rsidR="00B54CFD">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419F76" w:rsidR="001E41F3" w:rsidRPr="00410371" w:rsidRDefault="004C6AE8" w:rsidP="00547111">
            <w:pPr>
              <w:pStyle w:val="CRCoverPage"/>
              <w:spacing w:after="0"/>
              <w:rPr>
                <w:noProof/>
              </w:rPr>
            </w:pPr>
            <w:r w:rsidRPr="004C6AE8">
              <w:rPr>
                <w:b/>
                <w:noProof/>
                <w:sz w:val="28"/>
              </w:rPr>
              <w:t>350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3AA99A4" w:rsidR="001E41F3" w:rsidRPr="00410371" w:rsidRDefault="00787E4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8B6587"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B91E1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55011CE" w:rsidR="00F25D98" w:rsidRDefault="007C2E76"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F29037B" w:rsidR="00F25D98" w:rsidRDefault="007C2E76" w:rsidP="004E1669">
            <w:pPr>
              <w:pStyle w:val="CRCoverPage"/>
              <w:spacing w:after="0"/>
              <w:rPr>
                <w:b/>
                <w:bCs/>
                <w:caps/>
                <w:noProof/>
                <w:lang w:eastAsia="zh-CN"/>
              </w:rPr>
            </w:pPr>
            <w:r>
              <w:rPr>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6B548BC" w:rsidR="001E41F3" w:rsidRDefault="006835F5" w:rsidP="008E794D">
            <w:pPr>
              <w:pStyle w:val="CRCoverPage"/>
              <w:spacing w:after="0"/>
              <w:ind w:left="100"/>
              <w:rPr>
                <w:noProof/>
              </w:rPr>
            </w:pPr>
            <w:r>
              <w:t>EPS bearer context modification</w:t>
            </w:r>
            <w:r w:rsidR="00A63E36" w:rsidRPr="00A63E36">
              <w:t xml:space="preserve"> for C2 commun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938710" w:rsidR="001E41F3" w:rsidRDefault="00B3035A">
            <w:pPr>
              <w:pStyle w:val="CRCoverPage"/>
              <w:spacing w:after="0"/>
              <w:ind w:left="100"/>
              <w:rPr>
                <w:noProof/>
              </w:rPr>
            </w:pPr>
            <w:r w:rsidRPr="00B3035A">
              <w:rPr>
                <w:rFonts w:cs="Arial"/>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F9135C4" w:rsidR="001E41F3" w:rsidRDefault="004E52E5" w:rsidP="00EB5249">
            <w:pPr>
              <w:pStyle w:val="CRCoverPage"/>
              <w:spacing w:after="0"/>
              <w:ind w:left="100"/>
              <w:rPr>
                <w:noProof/>
              </w:rPr>
            </w:pPr>
            <w:r>
              <w:rPr>
                <w:noProof/>
              </w:rPr>
              <w:t>2021</w:t>
            </w:r>
            <w:r w:rsidR="000327ED">
              <w:rPr>
                <w:noProof/>
              </w:rPr>
              <w:t>-</w:t>
            </w:r>
            <w:r w:rsidR="00B3035A">
              <w:rPr>
                <w:noProof/>
              </w:rPr>
              <w:t>04</w:t>
            </w:r>
            <w:r w:rsidR="002B0541">
              <w:rPr>
                <w:noProof/>
              </w:rPr>
              <w:t>-</w:t>
            </w:r>
            <w:r w:rsidR="00B3035A">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A7E172F" w:rsidR="001E41F3" w:rsidRDefault="00B3035A"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35581" w14:paraId="227AEAD7" w14:textId="77777777" w:rsidTr="00547111">
        <w:tc>
          <w:tcPr>
            <w:tcW w:w="2694" w:type="dxa"/>
            <w:gridSpan w:val="2"/>
            <w:tcBorders>
              <w:top w:val="single" w:sz="4" w:space="0" w:color="auto"/>
              <w:left w:val="single" w:sz="4" w:space="0" w:color="auto"/>
            </w:tcBorders>
          </w:tcPr>
          <w:p w14:paraId="4D121B65" w14:textId="77777777" w:rsidR="00135581" w:rsidRDefault="00135581" w:rsidP="001355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831CE7" w14:textId="547547E5" w:rsidR="00135581" w:rsidRDefault="00BE5867" w:rsidP="00135581">
            <w:pPr>
              <w:pStyle w:val="CRCoverPage"/>
              <w:spacing w:after="0"/>
              <w:ind w:left="100"/>
              <w:rPr>
                <w:noProof/>
                <w:lang w:eastAsia="zh-CN"/>
              </w:rPr>
            </w:pPr>
            <w:r>
              <w:rPr>
                <w:noProof/>
                <w:lang w:eastAsia="zh-CN"/>
              </w:rPr>
              <w:t xml:space="preserve">About </w:t>
            </w:r>
            <w:r w:rsidR="006835F5">
              <w:rPr>
                <w:noProof/>
                <w:lang w:eastAsia="zh-CN"/>
              </w:rPr>
              <w:t>PDN connection</w:t>
            </w:r>
            <w:r>
              <w:rPr>
                <w:noProof/>
                <w:lang w:eastAsia="zh-CN"/>
              </w:rPr>
              <w:t xml:space="preserve"> used for </w:t>
            </w:r>
            <w:r w:rsidRPr="00A63E36">
              <w:t>C2 communication</w:t>
            </w:r>
            <w:r w:rsidR="00135581">
              <w:rPr>
                <w:lang w:val="en-US"/>
              </w:rPr>
              <w:t xml:space="preserve">, following </w:t>
            </w:r>
            <w:r w:rsidR="00135581">
              <w:rPr>
                <w:noProof/>
                <w:lang w:eastAsia="zh-CN"/>
              </w:rPr>
              <w:t xml:space="preserve">stage 2 </w:t>
            </w:r>
            <w:r w:rsidR="00135581">
              <w:rPr>
                <w:lang w:val="en-US"/>
              </w:rPr>
              <w:t>requirements were specified in</w:t>
            </w:r>
            <w:r w:rsidR="00135581">
              <w:rPr>
                <w:noProof/>
                <w:lang w:eastAsia="zh-CN"/>
              </w:rPr>
              <w:t xml:space="preserve"> TS 23.256:</w:t>
            </w:r>
          </w:p>
          <w:p w14:paraId="4CF8B3DE" w14:textId="77777777" w:rsidR="00135581" w:rsidRDefault="00135581" w:rsidP="00135581">
            <w:pPr>
              <w:pStyle w:val="CRCoverPage"/>
              <w:spacing w:after="0"/>
              <w:ind w:left="100"/>
              <w:rPr>
                <w:noProof/>
                <w:lang w:eastAsia="zh-CN"/>
              </w:rPr>
            </w:pPr>
            <w:r>
              <w:rPr>
                <w:noProof/>
                <w:lang w:eastAsia="zh-CN"/>
              </w:rPr>
              <w:t>"</w:t>
            </w:r>
            <w:r w:rsidRPr="00AF2E99">
              <w:rPr>
                <w:rFonts w:ascii="Times New Roman" w:hAnsi="Times New Roman"/>
                <w:i/>
                <w:highlight w:val="yellow"/>
                <w:lang w:val="en-US"/>
              </w:rPr>
              <w:t xml:space="preserve">An UAV uses PDU Sessions or PDN Connections </w:t>
            </w:r>
            <w:r w:rsidRPr="00E76570">
              <w:rPr>
                <w:rFonts w:ascii="Times New Roman" w:hAnsi="Times New Roman"/>
                <w:i/>
                <w:lang w:val="en-US"/>
              </w:rPr>
              <w:t>for communication with the USS and</w:t>
            </w:r>
            <w:r w:rsidRPr="00AF2E99">
              <w:rPr>
                <w:rFonts w:ascii="Times New Roman" w:hAnsi="Times New Roman"/>
                <w:i/>
                <w:highlight w:val="yellow"/>
                <w:lang w:val="en-US"/>
              </w:rPr>
              <w:t xml:space="preserve"> for C2 communication with a networked UAV-C.</w:t>
            </w:r>
            <w:r>
              <w:rPr>
                <w:noProof/>
                <w:lang w:eastAsia="zh-CN"/>
              </w:rPr>
              <w:t>"</w:t>
            </w:r>
          </w:p>
          <w:p w14:paraId="7C192DBA" w14:textId="77777777" w:rsidR="00135581" w:rsidRDefault="00135581" w:rsidP="00135581">
            <w:pPr>
              <w:pStyle w:val="CRCoverPage"/>
              <w:spacing w:after="0"/>
              <w:ind w:left="100"/>
              <w:rPr>
                <w:noProof/>
                <w:lang w:eastAsia="zh-CN"/>
              </w:rPr>
            </w:pPr>
          </w:p>
          <w:p w14:paraId="6CFC2FDB" w14:textId="77777777" w:rsidR="00135581" w:rsidRPr="00AF2E99" w:rsidRDefault="00135581" w:rsidP="00135581">
            <w:pPr>
              <w:rPr>
                <w:i/>
                <w:lang w:val="en-US"/>
              </w:rPr>
            </w:pPr>
            <w:r>
              <w:rPr>
                <w:noProof/>
                <w:lang w:eastAsia="zh-CN"/>
              </w:rPr>
              <w:t>"</w:t>
            </w:r>
            <w:r w:rsidRPr="00AF2E99">
              <w:rPr>
                <w:i/>
                <w:lang w:val="en-US"/>
              </w:rPr>
              <w:t>An UAV may use either:</w:t>
            </w:r>
          </w:p>
          <w:p w14:paraId="21C4C4FE" w14:textId="77777777" w:rsidR="00135581" w:rsidRPr="00AF2E99" w:rsidRDefault="00135581" w:rsidP="00135581">
            <w:pPr>
              <w:pStyle w:val="B1"/>
              <w:rPr>
                <w:i/>
                <w:highlight w:val="yellow"/>
                <w:lang w:val="en-US"/>
              </w:rPr>
            </w:pPr>
            <w:r w:rsidRPr="00AF2E99">
              <w:rPr>
                <w:i/>
                <w:highlight w:val="yellow"/>
                <w:lang w:val="en-US"/>
              </w:rPr>
              <w:t>-</w:t>
            </w:r>
            <w:r w:rsidRPr="00AF2E99">
              <w:rPr>
                <w:i/>
                <w:highlight w:val="yellow"/>
                <w:lang w:val="en-US"/>
              </w:rPr>
              <w:tab/>
              <w:t>a common PDU Session/PDN Connection for communication with the USS and C2 communication with the UAV-C, or</w:t>
            </w:r>
          </w:p>
          <w:p w14:paraId="14C6156C" w14:textId="77777777" w:rsidR="00135581" w:rsidRPr="00AF2E99" w:rsidRDefault="00135581" w:rsidP="00135581">
            <w:pPr>
              <w:pStyle w:val="B1"/>
              <w:rPr>
                <w:i/>
                <w:lang w:val="en-US"/>
              </w:rPr>
            </w:pPr>
            <w:r w:rsidRPr="00110789">
              <w:rPr>
                <w:i/>
                <w:lang w:val="en-US"/>
              </w:rPr>
              <w:t>-</w:t>
            </w:r>
            <w:r w:rsidRPr="00110789">
              <w:rPr>
                <w:i/>
                <w:lang w:val="en-US"/>
              </w:rPr>
              <w:tab/>
              <w:t>separate PDU Sessions/PDN Connections for communication with the USS and C2 communication with the UAV-C respectively.</w:t>
            </w:r>
          </w:p>
          <w:p w14:paraId="0E309F36" w14:textId="77777777" w:rsidR="00135581" w:rsidRDefault="00135581" w:rsidP="00135581">
            <w:pPr>
              <w:pStyle w:val="CRCoverPage"/>
              <w:spacing w:after="0"/>
              <w:ind w:left="100"/>
              <w:rPr>
                <w:noProof/>
                <w:lang w:eastAsia="zh-CN"/>
              </w:rPr>
            </w:pPr>
            <w:r w:rsidRPr="00AF2E99">
              <w:rPr>
                <w:rFonts w:ascii="Times New Roman" w:hAnsi="Times New Roman"/>
                <w:i/>
                <w:lang w:val="en-US"/>
              </w:rPr>
              <w:t xml:space="preserve">If a common PDU Session/PDN Connection is used, the UAV may establish the PDU Session/PDN Connection and enable the C2 communication during the same procedure, </w:t>
            </w:r>
            <w:r w:rsidRPr="006346A1">
              <w:rPr>
                <w:rFonts w:ascii="Times New Roman" w:hAnsi="Times New Roman"/>
                <w:i/>
                <w:highlight w:val="yellow"/>
                <w:lang w:val="en-US"/>
              </w:rPr>
              <w:t xml:space="preserve">or the UAV may establish the PDU Session/PDN Connection for communication with the USS first </w:t>
            </w:r>
            <w:r w:rsidRPr="00E76570">
              <w:rPr>
                <w:rFonts w:ascii="Times New Roman" w:hAnsi="Times New Roman"/>
                <w:b/>
                <w:i/>
                <w:highlight w:val="yellow"/>
                <w:u w:val="single"/>
                <w:lang w:val="en-US"/>
              </w:rPr>
              <w:t>and then later enable the C2 communication using the PDU Session/bearer modification procedure.</w:t>
            </w:r>
            <w:r w:rsidRPr="00CA32B7">
              <w:rPr>
                <w:lang w:val="en-US"/>
              </w:rPr>
              <w:t xml:space="preserve"> </w:t>
            </w:r>
            <w:r>
              <w:rPr>
                <w:noProof/>
                <w:lang w:eastAsia="zh-CN"/>
              </w:rPr>
              <w:t>"</w:t>
            </w:r>
          </w:p>
          <w:p w14:paraId="7A589F53" w14:textId="77777777" w:rsidR="00135581" w:rsidRDefault="00135581" w:rsidP="00135581">
            <w:pPr>
              <w:pStyle w:val="CRCoverPage"/>
              <w:spacing w:after="0"/>
              <w:ind w:left="100"/>
              <w:rPr>
                <w:noProof/>
                <w:lang w:eastAsia="zh-CN"/>
              </w:rPr>
            </w:pPr>
          </w:p>
          <w:p w14:paraId="34E522A6" w14:textId="1FCE43BF" w:rsidR="00135581" w:rsidRDefault="00135581" w:rsidP="00135581">
            <w:pPr>
              <w:pStyle w:val="CRCoverPage"/>
              <w:spacing w:after="0"/>
              <w:ind w:left="100"/>
              <w:rPr>
                <w:noProof/>
                <w:lang w:eastAsia="zh-CN"/>
              </w:rPr>
            </w:pPr>
            <w:r>
              <w:rPr>
                <w:noProof/>
                <w:lang w:eastAsia="zh-CN"/>
              </w:rPr>
              <w:t>"</w:t>
            </w:r>
            <w:r w:rsidR="00E76570" w:rsidRPr="00E76570">
              <w:rPr>
                <w:rFonts w:ascii="Times New Roman" w:hAnsi="Times New Roman"/>
                <w:i/>
                <w:lang w:val="en-US"/>
              </w:rPr>
              <w:t xml:space="preserve">C2 authorization is performed during the PDU Session or PDN Connection establishment or modification procedure for UAV communication. </w:t>
            </w:r>
            <w:r w:rsidR="00E76570" w:rsidRPr="00E76570">
              <w:rPr>
                <w:rFonts w:ascii="Times New Roman" w:hAnsi="Times New Roman"/>
                <w:i/>
                <w:highlight w:val="yellow"/>
                <w:lang w:val="en-US"/>
              </w:rPr>
              <w:t>If a single PDU Session or PDN Connection is used for both the communication with the USS and the C2 communication</w:t>
            </w:r>
            <w:r w:rsidR="00E76570" w:rsidRPr="00E76570">
              <w:rPr>
                <w:rFonts w:ascii="Times New Roman" w:hAnsi="Times New Roman"/>
                <w:i/>
                <w:lang w:val="en-US"/>
              </w:rPr>
              <w:t xml:space="preserve">, the UAV - UAV-C pairing authorization by the USS may be performed together with the UUAA procedure during the PDU Session or PDN Connection establishment procedure, as described in clause 5.2.3; </w:t>
            </w:r>
            <w:r w:rsidR="00E76570" w:rsidRPr="00E76570">
              <w:rPr>
                <w:rFonts w:ascii="Times New Roman" w:hAnsi="Times New Roman"/>
                <w:i/>
                <w:highlight w:val="yellow"/>
                <w:lang w:val="en-US"/>
              </w:rPr>
              <w:t xml:space="preserve">or, the UAV may initiate the UAV - UAV-C pairing authorization by requesting the </w:t>
            </w:r>
            <w:r w:rsidR="006835F5">
              <w:rPr>
                <w:rFonts w:ascii="Times New Roman" w:hAnsi="Times New Roman"/>
                <w:i/>
                <w:highlight w:val="yellow"/>
                <w:lang w:val="en-US"/>
              </w:rPr>
              <w:t>EPS bearer context modification</w:t>
            </w:r>
            <w:r w:rsidR="00E76570" w:rsidRPr="00E76570">
              <w:rPr>
                <w:rFonts w:ascii="Times New Roman" w:hAnsi="Times New Roman"/>
                <w:i/>
                <w:highlight w:val="yellow"/>
                <w:lang w:val="en-US"/>
              </w:rPr>
              <w:t xml:space="preserve"> or EPS bearer modification after the PDU Session or PDN connection for UAV communication is established</w:t>
            </w:r>
            <w:r w:rsidR="00E76570" w:rsidRPr="00E76570">
              <w:rPr>
                <w:rFonts w:ascii="Times New Roman" w:hAnsi="Times New Roman"/>
                <w:i/>
                <w:lang w:val="en-US"/>
              </w:rPr>
              <w:t>.</w:t>
            </w:r>
            <w:r>
              <w:rPr>
                <w:noProof/>
                <w:lang w:eastAsia="zh-CN"/>
              </w:rPr>
              <w:t>"</w:t>
            </w:r>
          </w:p>
          <w:p w14:paraId="41B3F8FC" w14:textId="77777777" w:rsidR="00E76570" w:rsidRDefault="00E76570" w:rsidP="00135581">
            <w:pPr>
              <w:pStyle w:val="CRCoverPage"/>
              <w:spacing w:after="0"/>
              <w:ind w:left="100"/>
              <w:rPr>
                <w:noProof/>
                <w:lang w:eastAsia="zh-CN"/>
              </w:rPr>
            </w:pPr>
          </w:p>
          <w:p w14:paraId="3063A62D" w14:textId="5AEB5C41" w:rsidR="00E76570" w:rsidRDefault="00244DAC" w:rsidP="00135581">
            <w:pPr>
              <w:pStyle w:val="CRCoverPage"/>
              <w:spacing w:after="0"/>
              <w:ind w:left="100"/>
              <w:rPr>
                <w:noProof/>
                <w:lang w:eastAsia="zh-CN"/>
              </w:rPr>
            </w:pPr>
            <w:r>
              <w:rPr>
                <w:rFonts w:hint="eastAsia"/>
                <w:noProof/>
                <w:lang w:eastAsia="zh-CN"/>
              </w:rPr>
              <w:t>"</w:t>
            </w:r>
            <w:r w:rsidRPr="00244DAC">
              <w:rPr>
                <w:rFonts w:ascii="Times New Roman" w:hAnsi="Times New Roman"/>
                <w:i/>
                <w:highlight w:val="yellow"/>
                <w:lang w:val="en-US"/>
              </w:rPr>
              <w:t xml:space="preserve">The UAV requests UAV - UAV-C pairing authorization by initiating </w:t>
            </w:r>
            <w:r w:rsidR="006835F5">
              <w:rPr>
                <w:rFonts w:ascii="Times New Roman" w:hAnsi="Times New Roman"/>
                <w:i/>
                <w:highlight w:val="yellow"/>
                <w:lang w:val="en-US"/>
              </w:rPr>
              <w:t>EPS bearer context modification</w:t>
            </w:r>
            <w:r w:rsidRPr="00244DAC">
              <w:rPr>
                <w:rFonts w:ascii="Times New Roman" w:hAnsi="Times New Roman"/>
                <w:i/>
                <w:highlight w:val="yellow"/>
                <w:lang w:val="en-US"/>
              </w:rPr>
              <w:t xml:space="preserve"> procedure and include a "C2 communication indication" in the request</w:t>
            </w:r>
            <w:r w:rsidRPr="00244DAC">
              <w:rPr>
                <w:rFonts w:ascii="Times New Roman" w:hAnsi="Times New Roman"/>
                <w:i/>
                <w:lang w:val="en-US"/>
              </w:rPr>
              <w:t>.</w:t>
            </w:r>
            <w:r>
              <w:rPr>
                <w:noProof/>
                <w:lang w:eastAsia="zh-CN"/>
              </w:rPr>
              <w:t>"</w:t>
            </w:r>
          </w:p>
          <w:p w14:paraId="556EF892" w14:textId="77777777" w:rsidR="00135581" w:rsidRDefault="00135581" w:rsidP="00135581">
            <w:pPr>
              <w:pStyle w:val="CRCoverPage"/>
              <w:spacing w:after="0"/>
              <w:ind w:left="100"/>
              <w:rPr>
                <w:noProof/>
                <w:lang w:eastAsia="zh-CN"/>
              </w:rPr>
            </w:pPr>
          </w:p>
          <w:p w14:paraId="1D42D0B5" w14:textId="77777777" w:rsidR="00135581" w:rsidRDefault="00135581" w:rsidP="00135581">
            <w:pPr>
              <w:pStyle w:val="CRCoverPage"/>
              <w:spacing w:after="0"/>
              <w:ind w:left="100"/>
              <w:rPr>
                <w:noProof/>
                <w:lang w:eastAsia="zh-CN"/>
              </w:rPr>
            </w:pPr>
            <w:r>
              <w:rPr>
                <w:noProof/>
                <w:lang w:eastAsia="zh-CN"/>
              </w:rPr>
              <w:t>Based on above stage 2 requirements, following observations can be made in principle:</w:t>
            </w:r>
          </w:p>
          <w:p w14:paraId="26B0EECF" w14:textId="4E8268E7" w:rsidR="00110789" w:rsidRDefault="00110789" w:rsidP="006835F5">
            <w:pPr>
              <w:pStyle w:val="CRCoverPage"/>
              <w:numPr>
                <w:ilvl w:val="0"/>
                <w:numId w:val="1"/>
              </w:numPr>
              <w:spacing w:after="0"/>
              <w:rPr>
                <w:noProof/>
                <w:lang w:eastAsia="zh-CN"/>
              </w:rPr>
            </w:pPr>
            <w:r>
              <w:rPr>
                <w:noProof/>
                <w:lang w:eastAsia="zh-CN"/>
              </w:rPr>
              <w:t xml:space="preserve">In case of </w:t>
            </w:r>
            <w:r w:rsidRPr="00110789">
              <w:rPr>
                <w:noProof/>
                <w:lang w:eastAsia="zh-CN"/>
              </w:rPr>
              <w:t xml:space="preserve">a common </w:t>
            </w:r>
            <w:r w:rsidR="00634246">
              <w:rPr>
                <w:noProof/>
                <w:lang w:eastAsia="zh-CN"/>
              </w:rPr>
              <w:t>PDN connection</w:t>
            </w:r>
            <w:r>
              <w:rPr>
                <w:noProof/>
                <w:lang w:eastAsia="zh-CN"/>
              </w:rPr>
              <w:t xml:space="preserve"> is used</w:t>
            </w:r>
            <w:r w:rsidRPr="00110789">
              <w:rPr>
                <w:noProof/>
                <w:lang w:eastAsia="zh-CN"/>
              </w:rPr>
              <w:t xml:space="preserve"> for communication with the USS and C2 communication</w:t>
            </w:r>
            <w:r>
              <w:rPr>
                <w:noProof/>
                <w:lang w:eastAsia="zh-CN"/>
              </w:rPr>
              <w:t xml:space="preserve"> but originally the </w:t>
            </w:r>
            <w:r w:rsidR="00634246">
              <w:rPr>
                <w:noProof/>
                <w:lang w:eastAsia="zh-CN"/>
              </w:rPr>
              <w:t>PDN connection</w:t>
            </w:r>
            <w:r>
              <w:rPr>
                <w:noProof/>
                <w:lang w:eastAsia="zh-CN"/>
              </w:rPr>
              <w:t xml:space="preserve"> was established only for </w:t>
            </w:r>
            <w:r w:rsidRPr="00110789">
              <w:rPr>
                <w:noProof/>
                <w:lang w:eastAsia="zh-CN"/>
              </w:rPr>
              <w:t>communication with the USS</w:t>
            </w:r>
            <w:r>
              <w:rPr>
                <w:noProof/>
                <w:lang w:eastAsia="zh-CN"/>
              </w:rPr>
              <w:t>, th</w:t>
            </w:r>
            <w:r w:rsidR="00634246">
              <w:rPr>
                <w:noProof/>
                <w:lang w:eastAsia="zh-CN"/>
              </w:rPr>
              <w:t>e UE can request to modifiy the EPS bearer context of this</w:t>
            </w:r>
            <w:r>
              <w:rPr>
                <w:noProof/>
                <w:lang w:eastAsia="zh-CN"/>
              </w:rPr>
              <w:t xml:space="preserve"> </w:t>
            </w:r>
            <w:r w:rsidR="00634246">
              <w:rPr>
                <w:noProof/>
                <w:lang w:eastAsia="zh-CN"/>
              </w:rPr>
              <w:t>PDN connection</w:t>
            </w:r>
            <w:r>
              <w:rPr>
                <w:noProof/>
                <w:lang w:eastAsia="zh-CN"/>
              </w:rPr>
              <w:t xml:space="preserve"> for </w:t>
            </w:r>
            <w:r w:rsidRPr="00110789">
              <w:rPr>
                <w:noProof/>
                <w:lang w:eastAsia="zh-CN"/>
              </w:rPr>
              <w:t>C2 communication</w:t>
            </w:r>
            <w:r>
              <w:rPr>
                <w:noProof/>
                <w:lang w:eastAsia="zh-CN"/>
              </w:rPr>
              <w:t xml:space="preserve"> as well.</w:t>
            </w:r>
          </w:p>
          <w:p w14:paraId="3C3BABBD" w14:textId="4F8E6DBB" w:rsidR="00135581" w:rsidRDefault="00135581" w:rsidP="006835F5">
            <w:pPr>
              <w:pStyle w:val="CRCoverPage"/>
              <w:numPr>
                <w:ilvl w:val="0"/>
                <w:numId w:val="1"/>
              </w:numPr>
              <w:spacing w:after="0"/>
              <w:rPr>
                <w:noProof/>
                <w:lang w:eastAsia="zh-CN"/>
              </w:rPr>
            </w:pPr>
            <w:r>
              <w:rPr>
                <w:noProof/>
                <w:lang w:eastAsia="zh-CN"/>
              </w:rPr>
              <w:t xml:space="preserve">The UAV needs to indicate the purpose of the </w:t>
            </w:r>
            <w:r w:rsidR="006835F5">
              <w:rPr>
                <w:noProof/>
                <w:lang w:eastAsia="zh-CN"/>
              </w:rPr>
              <w:t>EPS bearer context modification</w:t>
            </w:r>
            <w:r w:rsidR="00110789">
              <w:rPr>
                <w:noProof/>
                <w:lang w:eastAsia="zh-CN"/>
              </w:rPr>
              <w:t xml:space="preserve"> for </w:t>
            </w:r>
            <w:r w:rsidR="00110789" w:rsidRPr="00110789">
              <w:rPr>
                <w:noProof/>
                <w:lang w:eastAsia="zh-CN"/>
              </w:rPr>
              <w:t>C2 communication</w:t>
            </w:r>
            <w:r>
              <w:rPr>
                <w:noProof/>
                <w:lang w:eastAsia="zh-CN"/>
              </w:rPr>
              <w:t xml:space="preserve"> to the netwrok during the </w:t>
            </w:r>
            <w:r w:rsidR="006835F5">
              <w:rPr>
                <w:noProof/>
                <w:lang w:eastAsia="zh-CN"/>
              </w:rPr>
              <w:t>EPS bearer context modification</w:t>
            </w:r>
            <w:r>
              <w:rPr>
                <w:noProof/>
                <w:lang w:eastAsia="zh-CN"/>
              </w:rPr>
              <w:t xml:space="preserve"> procedure.</w:t>
            </w:r>
          </w:p>
          <w:p w14:paraId="58385217" w14:textId="77777777" w:rsidR="00135581" w:rsidRPr="00110789" w:rsidRDefault="00135581" w:rsidP="00135581">
            <w:pPr>
              <w:pStyle w:val="CRCoverPage"/>
              <w:spacing w:after="0"/>
              <w:ind w:left="100"/>
              <w:rPr>
                <w:noProof/>
                <w:lang w:eastAsia="zh-CN"/>
              </w:rPr>
            </w:pPr>
          </w:p>
          <w:p w14:paraId="03B233CC" w14:textId="6AF27FC3" w:rsidR="00135581" w:rsidRDefault="00135581" w:rsidP="00135581">
            <w:pPr>
              <w:pStyle w:val="CRCoverPage"/>
              <w:spacing w:after="0"/>
              <w:ind w:left="100"/>
              <w:rPr>
                <w:noProof/>
                <w:lang w:eastAsia="zh-CN"/>
              </w:rPr>
            </w:pPr>
            <w:r>
              <w:rPr>
                <w:rFonts w:hint="eastAsia"/>
                <w:noProof/>
                <w:lang w:eastAsia="zh-CN"/>
              </w:rPr>
              <w:t>To</w:t>
            </w:r>
            <w:r>
              <w:rPr>
                <w:noProof/>
                <w:lang w:eastAsia="zh-CN"/>
              </w:rPr>
              <w:t xml:space="preserve"> implement these observations in stage 3, it is b</w:t>
            </w:r>
            <w:r w:rsidR="00CF1376">
              <w:rPr>
                <w:noProof/>
                <w:lang w:eastAsia="zh-CN"/>
              </w:rPr>
              <w:t>etter to define a new general E</w:t>
            </w:r>
            <w:r>
              <w:rPr>
                <w:noProof/>
                <w:lang w:eastAsia="zh-CN"/>
              </w:rPr>
              <w:t>SM IE (named as "</w:t>
            </w:r>
            <w:r w:rsidR="001E1FB8">
              <w:rPr>
                <w:rFonts w:ascii="Times New Roman" w:hAnsi="Times New Roman"/>
                <w:i/>
                <w:noProof/>
                <w:lang w:eastAsia="zh-CN"/>
              </w:rPr>
              <w:t>ESM traffic type</w:t>
            </w:r>
            <w:r>
              <w:rPr>
                <w:noProof/>
                <w:lang w:eastAsia="zh-CN"/>
              </w:rPr>
              <w:t xml:space="preserve">") to indicate the purpose of the </w:t>
            </w:r>
            <w:r w:rsidR="006835F5">
              <w:rPr>
                <w:noProof/>
                <w:lang w:eastAsia="zh-CN"/>
              </w:rPr>
              <w:t>EPS bearer context modification</w:t>
            </w:r>
            <w:r w:rsidR="00110789">
              <w:rPr>
                <w:noProof/>
                <w:lang w:eastAsia="zh-CN"/>
              </w:rPr>
              <w:t xml:space="preserve"> for </w:t>
            </w:r>
            <w:r w:rsidR="00110789" w:rsidRPr="00110789">
              <w:rPr>
                <w:noProof/>
                <w:lang w:eastAsia="zh-CN"/>
              </w:rPr>
              <w:t>C2 communication</w:t>
            </w:r>
            <w:r>
              <w:rPr>
                <w:noProof/>
                <w:lang w:eastAsia="zh-CN"/>
              </w:rPr>
              <w:t>.</w:t>
            </w:r>
          </w:p>
          <w:p w14:paraId="6679BAC0" w14:textId="77777777" w:rsidR="00135581" w:rsidRDefault="00135581" w:rsidP="00135581">
            <w:pPr>
              <w:pStyle w:val="CRCoverPage"/>
              <w:spacing w:after="0"/>
              <w:ind w:left="100"/>
              <w:rPr>
                <w:noProof/>
                <w:lang w:eastAsia="zh-CN"/>
              </w:rPr>
            </w:pPr>
          </w:p>
          <w:p w14:paraId="4AB1CFBA" w14:textId="42EE0C8A" w:rsidR="00135581" w:rsidRDefault="00135581" w:rsidP="002536A5">
            <w:pPr>
              <w:pStyle w:val="CRCoverPage"/>
              <w:spacing w:after="0"/>
              <w:ind w:left="100"/>
              <w:rPr>
                <w:noProof/>
              </w:rPr>
            </w:pPr>
            <w:r>
              <w:rPr>
                <w:noProof/>
                <w:lang w:eastAsia="zh-CN"/>
              </w:rPr>
              <w:t xml:space="preserve">The </w:t>
            </w:r>
            <w:r w:rsidRPr="007D6123">
              <w:rPr>
                <w:noProof/>
                <w:lang w:eastAsia="zh-CN"/>
              </w:rPr>
              <w:t xml:space="preserve">C2 pairing authorization </w:t>
            </w:r>
            <w:r>
              <w:rPr>
                <w:noProof/>
                <w:lang w:eastAsia="zh-CN"/>
              </w:rPr>
              <w:t>need</w:t>
            </w:r>
            <w:r w:rsidR="00096D9E">
              <w:rPr>
                <w:noProof/>
                <w:lang w:eastAsia="zh-CN"/>
              </w:rPr>
              <w:t>s</w:t>
            </w:r>
            <w:r>
              <w:rPr>
                <w:noProof/>
                <w:lang w:eastAsia="zh-CN"/>
              </w:rPr>
              <w:t xml:space="preserve"> also to be performed during such </w:t>
            </w:r>
            <w:r w:rsidR="006835F5">
              <w:rPr>
                <w:noProof/>
                <w:lang w:eastAsia="zh-CN"/>
              </w:rPr>
              <w:t>EPS bearer context modification</w:t>
            </w:r>
            <w:r w:rsidR="002536A5">
              <w:rPr>
                <w:noProof/>
                <w:lang w:eastAsia="zh-CN"/>
              </w:rPr>
              <w:t xml:space="preserve"> </w:t>
            </w:r>
            <w:r>
              <w:rPr>
                <w:noProof/>
                <w:lang w:eastAsia="zh-CN"/>
              </w:rPr>
              <w:t xml:space="preserve">procedure for </w:t>
            </w:r>
            <w:r w:rsidR="002536A5" w:rsidRPr="00110789">
              <w:rPr>
                <w:noProof/>
                <w:lang w:eastAsia="zh-CN"/>
              </w:rPr>
              <w:t>C2 communication</w:t>
            </w:r>
            <w:r>
              <w:rPr>
                <w:noProof/>
                <w:lang w:eastAsia="zh-CN"/>
              </w:rPr>
              <w:t xml:space="preserve"> but due to currently it was not specified in TS 23.256, so this was captured as an EN for tracking in CT1.</w:t>
            </w:r>
          </w:p>
        </w:tc>
      </w:tr>
      <w:tr w:rsidR="00135581" w14:paraId="0C8E4D65" w14:textId="77777777" w:rsidTr="00547111">
        <w:tc>
          <w:tcPr>
            <w:tcW w:w="2694" w:type="dxa"/>
            <w:gridSpan w:val="2"/>
            <w:tcBorders>
              <w:left w:val="single" w:sz="4" w:space="0" w:color="auto"/>
            </w:tcBorders>
          </w:tcPr>
          <w:p w14:paraId="608FEC88" w14:textId="77777777" w:rsidR="00135581" w:rsidRDefault="00135581" w:rsidP="00135581">
            <w:pPr>
              <w:pStyle w:val="CRCoverPage"/>
              <w:spacing w:after="0"/>
              <w:rPr>
                <w:b/>
                <w:i/>
                <w:noProof/>
                <w:sz w:val="8"/>
                <w:szCs w:val="8"/>
              </w:rPr>
            </w:pPr>
          </w:p>
        </w:tc>
        <w:tc>
          <w:tcPr>
            <w:tcW w:w="6946" w:type="dxa"/>
            <w:gridSpan w:val="9"/>
            <w:tcBorders>
              <w:right w:val="single" w:sz="4" w:space="0" w:color="auto"/>
            </w:tcBorders>
          </w:tcPr>
          <w:p w14:paraId="0C72009D" w14:textId="77777777" w:rsidR="00135581" w:rsidRDefault="00135581" w:rsidP="00135581">
            <w:pPr>
              <w:pStyle w:val="CRCoverPage"/>
              <w:spacing w:after="0"/>
              <w:rPr>
                <w:noProof/>
                <w:sz w:val="8"/>
                <w:szCs w:val="8"/>
              </w:rPr>
            </w:pPr>
          </w:p>
        </w:tc>
      </w:tr>
      <w:tr w:rsidR="00135581" w14:paraId="4FC2AB41" w14:textId="77777777" w:rsidTr="00547111">
        <w:tc>
          <w:tcPr>
            <w:tcW w:w="2694" w:type="dxa"/>
            <w:gridSpan w:val="2"/>
            <w:tcBorders>
              <w:left w:val="single" w:sz="4" w:space="0" w:color="auto"/>
            </w:tcBorders>
          </w:tcPr>
          <w:p w14:paraId="4A3BE4AC" w14:textId="77777777" w:rsidR="00135581" w:rsidRDefault="00135581" w:rsidP="001355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06436AC" w:rsidR="00135581" w:rsidRDefault="00135581" w:rsidP="00135581">
            <w:pPr>
              <w:pStyle w:val="CRCoverPage"/>
              <w:spacing w:after="0"/>
              <w:ind w:left="100"/>
              <w:rPr>
                <w:noProof/>
              </w:rPr>
            </w:pPr>
            <w:r>
              <w:rPr>
                <w:rFonts w:hint="eastAsia"/>
                <w:noProof/>
                <w:lang w:eastAsia="zh-CN"/>
              </w:rPr>
              <w:t>It</w:t>
            </w:r>
            <w:r>
              <w:rPr>
                <w:noProof/>
                <w:lang w:eastAsia="zh-CN"/>
              </w:rPr>
              <w:t xml:space="preserve"> proposes to implement above stage 2 requirements on </w:t>
            </w:r>
            <w:r w:rsidR="006835F5">
              <w:rPr>
                <w:noProof/>
                <w:lang w:eastAsia="zh-CN"/>
              </w:rPr>
              <w:t>EPS bearer context modification</w:t>
            </w:r>
            <w:r w:rsidR="00096D9E">
              <w:rPr>
                <w:noProof/>
                <w:lang w:eastAsia="zh-CN"/>
              </w:rPr>
              <w:t xml:space="preserve"> for </w:t>
            </w:r>
            <w:r w:rsidR="00096D9E" w:rsidRPr="00110789">
              <w:rPr>
                <w:noProof/>
                <w:lang w:eastAsia="zh-CN"/>
              </w:rPr>
              <w:t>C2 communication</w:t>
            </w:r>
            <w:r>
              <w:rPr>
                <w:noProof/>
                <w:lang w:eastAsia="zh-CN"/>
              </w:rPr>
              <w:t>.</w:t>
            </w:r>
          </w:p>
        </w:tc>
      </w:tr>
      <w:tr w:rsidR="00135581" w14:paraId="67BD561C" w14:textId="77777777" w:rsidTr="00547111">
        <w:tc>
          <w:tcPr>
            <w:tcW w:w="2694" w:type="dxa"/>
            <w:gridSpan w:val="2"/>
            <w:tcBorders>
              <w:left w:val="single" w:sz="4" w:space="0" w:color="auto"/>
            </w:tcBorders>
          </w:tcPr>
          <w:p w14:paraId="7A30C9A1" w14:textId="77777777" w:rsidR="00135581" w:rsidRDefault="00135581" w:rsidP="00135581">
            <w:pPr>
              <w:pStyle w:val="CRCoverPage"/>
              <w:spacing w:after="0"/>
              <w:rPr>
                <w:b/>
                <w:i/>
                <w:noProof/>
                <w:sz w:val="8"/>
                <w:szCs w:val="8"/>
              </w:rPr>
            </w:pPr>
          </w:p>
        </w:tc>
        <w:tc>
          <w:tcPr>
            <w:tcW w:w="6946" w:type="dxa"/>
            <w:gridSpan w:val="9"/>
            <w:tcBorders>
              <w:right w:val="single" w:sz="4" w:space="0" w:color="auto"/>
            </w:tcBorders>
          </w:tcPr>
          <w:p w14:paraId="3CB430B5" w14:textId="77777777" w:rsidR="00135581" w:rsidRDefault="00135581" w:rsidP="00135581">
            <w:pPr>
              <w:pStyle w:val="CRCoverPage"/>
              <w:spacing w:after="0"/>
              <w:rPr>
                <w:noProof/>
                <w:sz w:val="8"/>
                <w:szCs w:val="8"/>
              </w:rPr>
            </w:pPr>
          </w:p>
        </w:tc>
      </w:tr>
      <w:tr w:rsidR="00135581" w14:paraId="262596DA" w14:textId="77777777" w:rsidTr="00547111">
        <w:tc>
          <w:tcPr>
            <w:tcW w:w="2694" w:type="dxa"/>
            <w:gridSpan w:val="2"/>
            <w:tcBorders>
              <w:left w:val="single" w:sz="4" w:space="0" w:color="auto"/>
              <w:bottom w:val="single" w:sz="4" w:space="0" w:color="auto"/>
            </w:tcBorders>
          </w:tcPr>
          <w:p w14:paraId="659D5F83" w14:textId="77777777" w:rsidR="00135581" w:rsidRDefault="00135581" w:rsidP="001355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2B50" w:rsidR="00135581" w:rsidRDefault="00135581" w:rsidP="00135581">
            <w:pPr>
              <w:pStyle w:val="CRCoverPage"/>
              <w:spacing w:after="0"/>
              <w:ind w:left="100"/>
              <w:rPr>
                <w:noProof/>
              </w:rPr>
            </w:pPr>
            <w:r>
              <w:rPr>
                <w:noProof/>
                <w:lang w:eastAsia="zh-CN"/>
              </w:rPr>
              <w:t>The</w:t>
            </w:r>
            <w:r>
              <w:rPr>
                <w:rFonts w:hint="eastAsia"/>
                <w:noProof/>
                <w:lang w:eastAsia="zh-CN"/>
              </w:rPr>
              <w:t xml:space="preserve"> </w:t>
            </w:r>
            <w:r>
              <w:rPr>
                <w:noProof/>
                <w:lang w:eastAsia="zh-CN"/>
              </w:rPr>
              <w:t>stage 2 requirements on</w:t>
            </w:r>
            <w:r w:rsidR="000010B0">
              <w:rPr>
                <w:noProof/>
                <w:lang w:eastAsia="zh-CN"/>
              </w:rPr>
              <w:t xml:space="preserve"> </w:t>
            </w:r>
            <w:r w:rsidR="006835F5">
              <w:rPr>
                <w:noProof/>
                <w:lang w:eastAsia="zh-CN"/>
              </w:rPr>
              <w:t>EPS bearer context modification</w:t>
            </w:r>
            <w:r w:rsidR="000010B0">
              <w:rPr>
                <w:noProof/>
                <w:lang w:eastAsia="zh-CN"/>
              </w:rPr>
              <w:t xml:space="preserve"> for </w:t>
            </w:r>
            <w:r w:rsidR="000010B0" w:rsidRPr="00110789">
              <w:rPr>
                <w:noProof/>
                <w:lang w:eastAsia="zh-CN"/>
              </w:rPr>
              <w:t>C2 communication</w:t>
            </w:r>
            <w:r>
              <w:rPr>
                <w:noProof/>
                <w:lang w:eastAsia="zh-CN"/>
              </w:rPr>
              <w:t xml:space="preserve"> are not implemented in stage 3.</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F0D783F" w:rsidR="001E41F3" w:rsidRDefault="006A5065">
            <w:pPr>
              <w:pStyle w:val="CRCoverPage"/>
              <w:spacing w:after="0"/>
              <w:ind w:left="100"/>
              <w:rPr>
                <w:noProof/>
              </w:rPr>
            </w:pPr>
            <w:r w:rsidRPr="00CC0C94">
              <w:t>6.5.</w:t>
            </w:r>
            <w:r w:rsidRPr="00CC0C94">
              <w:rPr>
                <w:rFonts w:hint="eastAsia"/>
                <w:lang w:eastAsia="ko-KR"/>
              </w:rPr>
              <w:t>4</w:t>
            </w:r>
            <w:r w:rsidRPr="00CC0C94">
              <w:t>.1</w:t>
            </w:r>
            <w:r>
              <w:t xml:space="preserve">, </w:t>
            </w:r>
            <w:r w:rsidRPr="00CC0C94">
              <w:t>6.5.</w:t>
            </w:r>
            <w:r w:rsidRPr="00CC0C94">
              <w:rPr>
                <w:rFonts w:hint="eastAsia"/>
                <w:lang w:eastAsia="ko-KR"/>
              </w:rPr>
              <w:t>4</w:t>
            </w:r>
            <w:r w:rsidRPr="00CC0C94">
              <w:t>.2</w:t>
            </w:r>
            <w:r w:rsidR="00E033EB">
              <w:t xml:space="preserve">, </w:t>
            </w:r>
            <w:r w:rsidR="006043F1" w:rsidRPr="00BB130A">
              <w:rPr>
                <w:lang w:val="fr-FR"/>
              </w:rPr>
              <w:t>8</w:t>
            </w:r>
            <w:r w:rsidR="006043F1" w:rsidRPr="00BB130A">
              <w:rPr>
                <w:rFonts w:hint="eastAsia"/>
                <w:lang w:val="fr-FR"/>
              </w:rPr>
              <w:t>.</w:t>
            </w:r>
            <w:r w:rsidR="006043F1" w:rsidRPr="00BB130A">
              <w:rPr>
                <w:lang w:val="fr-FR"/>
              </w:rPr>
              <w:t>3</w:t>
            </w:r>
            <w:r w:rsidR="006043F1" w:rsidRPr="00BB130A">
              <w:rPr>
                <w:rFonts w:hint="eastAsia"/>
                <w:lang w:val="fr-FR"/>
              </w:rPr>
              <w:t>.</w:t>
            </w:r>
            <w:r>
              <w:rPr>
                <w:lang w:val="fr-FR"/>
              </w:rPr>
              <w:t>10</w:t>
            </w:r>
            <w:r w:rsidR="006043F1" w:rsidRPr="00BB130A">
              <w:rPr>
                <w:rFonts w:hint="eastAsia"/>
                <w:lang w:val="fr-FR" w:eastAsia="ko-KR"/>
              </w:rPr>
              <w:t>.1</w:t>
            </w:r>
            <w:r w:rsidR="006043F1">
              <w:rPr>
                <w:lang w:val="fr-FR" w:eastAsia="ko-KR"/>
              </w:rPr>
              <w:t xml:space="preserve">, </w:t>
            </w:r>
            <w:r>
              <w:rPr>
                <w:lang w:val="fr-FR" w:eastAsia="ko-KR"/>
              </w:rPr>
              <w:t>8.3.10.xx</w:t>
            </w:r>
            <w:r w:rsidR="00782E0D">
              <w:rPr>
                <w:lang w:val="fr-FR"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9FC1DAD" w:rsidR="001E41F3" w:rsidRDefault="00DA19BF">
            <w:pPr>
              <w:pStyle w:val="CRCoverPage"/>
              <w:spacing w:after="0"/>
              <w:ind w:left="100"/>
              <w:rPr>
                <w:noProof/>
                <w:lang w:eastAsia="zh-CN"/>
              </w:rPr>
            </w:pPr>
            <w:r>
              <w:rPr>
                <w:rFonts w:hint="eastAsia"/>
                <w:noProof/>
                <w:lang w:eastAsia="zh-CN"/>
              </w:rPr>
              <w:t>T</w:t>
            </w:r>
            <w:r>
              <w:rPr>
                <w:noProof/>
                <w:lang w:eastAsia="zh-CN"/>
              </w:rPr>
              <w:t xml:space="preserve">he new </w:t>
            </w:r>
            <w:r w:rsidR="001E1FB8">
              <w:rPr>
                <w:noProof/>
                <w:lang w:eastAsia="zh-CN"/>
              </w:rPr>
              <w:t>ESM traffic type</w:t>
            </w:r>
            <w:r w:rsidR="0060149C">
              <w:rPr>
                <w:noProof/>
                <w:lang w:eastAsia="zh-CN"/>
              </w:rPr>
              <w:t xml:space="preserve"> IE</w:t>
            </w:r>
            <w:r>
              <w:rPr>
                <w:noProof/>
                <w:lang w:eastAsia="zh-CN"/>
              </w:rPr>
              <w:t xml:space="preserve"> was defined in </w:t>
            </w:r>
            <w:r w:rsidRPr="005E1F76">
              <w:rPr>
                <w:noProof/>
                <w:lang w:eastAsia="zh-CN"/>
              </w:rPr>
              <w:t>CR#</w:t>
            </w:r>
            <w:r w:rsidR="005E1F76" w:rsidRPr="005E1F76">
              <w:rPr>
                <w:noProof/>
                <w:lang w:eastAsia="zh-CN"/>
              </w:rPr>
              <w:t>3506</w:t>
            </w:r>
            <w:r w:rsidRPr="005E1F76">
              <w:rPr>
                <w:noProof/>
                <w:lang w:eastAsia="zh-CN"/>
              </w:rPr>
              <w:t>.</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7C2E76"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90E7E53" w14:textId="77777777" w:rsidR="001F1188" w:rsidRPr="00CC0C94" w:rsidRDefault="001F1188" w:rsidP="001F1188">
      <w:pPr>
        <w:pStyle w:val="4"/>
      </w:pPr>
      <w:bookmarkStart w:id="1" w:name="_Toc20218144"/>
      <w:bookmarkStart w:id="2" w:name="_Toc27744029"/>
      <w:bookmarkStart w:id="3" w:name="_Toc35959601"/>
      <w:bookmarkStart w:id="4" w:name="_Toc45203034"/>
      <w:bookmarkStart w:id="5" w:name="_Toc45700410"/>
      <w:bookmarkStart w:id="6" w:name="_Toc51920146"/>
      <w:bookmarkStart w:id="7" w:name="_Toc68251206"/>
      <w:bookmarkStart w:id="8" w:name="_Toc20232834"/>
      <w:bookmarkStart w:id="9" w:name="_Toc27746938"/>
      <w:bookmarkStart w:id="10" w:name="_Toc36213122"/>
      <w:bookmarkStart w:id="11" w:name="_Toc36657299"/>
      <w:bookmarkStart w:id="12" w:name="_Toc45286964"/>
      <w:bookmarkStart w:id="13" w:name="_Toc51948233"/>
      <w:bookmarkStart w:id="14" w:name="_Toc51949325"/>
      <w:bookmarkStart w:id="15" w:name="_Toc68203060"/>
      <w:bookmarkStart w:id="16" w:name="_Toc20233079"/>
      <w:bookmarkStart w:id="17" w:name="_Toc27747198"/>
      <w:bookmarkStart w:id="18" w:name="_Toc36213389"/>
      <w:bookmarkStart w:id="19" w:name="_Toc36657566"/>
      <w:bookmarkStart w:id="20" w:name="_Toc45287237"/>
      <w:bookmarkStart w:id="21" w:name="_Toc51948511"/>
      <w:bookmarkStart w:id="22" w:name="_Toc51949603"/>
      <w:bookmarkStart w:id="23" w:name="_Toc68203339"/>
      <w:r w:rsidRPr="00CC0C94">
        <w:t>6.5.</w:t>
      </w:r>
      <w:r w:rsidRPr="00CC0C94">
        <w:rPr>
          <w:rFonts w:hint="eastAsia"/>
          <w:lang w:eastAsia="ko-KR"/>
        </w:rPr>
        <w:t>4</w:t>
      </w:r>
      <w:r w:rsidRPr="00CC0C94">
        <w:t>.1</w:t>
      </w:r>
      <w:r w:rsidRPr="00CC0C94">
        <w:tab/>
        <w:t>General</w:t>
      </w:r>
      <w:bookmarkEnd w:id="1"/>
      <w:bookmarkEnd w:id="2"/>
      <w:bookmarkEnd w:id="3"/>
      <w:bookmarkEnd w:id="4"/>
      <w:bookmarkEnd w:id="5"/>
      <w:bookmarkEnd w:id="6"/>
      <w:bookmarkEnd w:id="7"/>
    </w:p>
    <w:p w14:paraId="74D90ADF" w14:textId="77777777" w:rsidR="002F4CD0" w:rsidRDefault="001F1188" w:rsidP="001F1188">
      <w:pPr>
        <w:rPr>
          <w:ins w:id="24" w:author="Huawei-SL" w:date="2021-04-09T11:52:00Z"/>
          <w:lang w:eastAsia="ko-KR"/>
        </w:rPr>
      </w:pPr>
      <w:r w:rsidRPr="00CC0C94">
        <w:t xml:space="preserve">The purpose of the UE requested bearer resource modification procedure is </w:t>
      </w:r>
      <w:r w:rsidRPr="00CC0C94">
        <w:rPr>
          <w:rFonts w:hint="eastAsia"/>
          <w:lang w:eastAsia="ko-KR"/>
        </w:rPr>
        <w:t>for a UE</w:t>
      </w:r>
      <w:ins w:id="25" w:author="Huawei-SL" w:date="2021-04-09T11:52:00Z">
        <w:r w:rsidR="002F4CD0">
          <w:rPr>
            <w:lang w:eastAsia="ko-KR"/>
          </w:rPr>
          <w:t>:</w:t>
        </w:r>
      </w:ins>
    </w:p>
    <w:p w14:paraId="021A276F" w14:textId="77777777" w:rsidR="002F4CD0" w:rsidRDefault="002F4CD0">
      <w:pPr>
        <w:pStyle w:val="B1"/>
        <w:rPr>
          <w:ins w:id="26" w:author="Huawei-SL" w:date="2021-04-09T11:54:00Z"/>
        </w:rPr>
        <w:pPrChange w:id="27" w:author="Huawei-SL" w:date="2021-04-09T11:53:00Z">
          <w:pPr/>
        </w:pPrChange>
      </w:pPr>
      <w:ins w:id="28" w:author="Huawei-SL" w:date="2021-04-09T11:53:00Z">
        <w:r>
          <w:t>a)</w:t>
        </w:r>
        <w:r>
          <w:tab/>
        </w:r>
      </w:ins>
      <w:del w:id="29" w:author="Huawei-SL" w:date="2021-04-09T11:53:00Z">
        <w:r w:rsidR="001F1188" w:rsidRPr="00CC0C94" w:rsidDel="002F4CD0">
          <w:rPr>
            <w:rFonts w:hint="eastAsia"/>
            <w:lang w:eastAsia="ko-KR"/>
          </w:rPr>
          <w:delText xml:space="preserve"> </w:delText>
        </w:r>
      </w:del>
      <w:proofErr w:type="gramStart"/>
      <w:r w:rsidR="001F1188" w:rsidRPr="00CC0C94">
        <w:t>to</w:t>
      </w:r>
      <w:proofErr w:type="gramEnd"/>
      <w:r w:rsidR="001F1188" w:rsidRPr="00CC0C94">
        <w:t xml:space="preserve"> request a modification, or release of bearer resources </w:t>
      </w:r>
      <w:r w:rsidR="001F1188" w:rsidRPr="00CC0C94">
        <w:rPr>
          <w:rFonts w:hint="eastAsia"/>
          <w:lang w:eastAsia="ko-KR"/>
        </w:rPr>
        <w:t>for</w:t>
      </w:r>
      <w:r w:rsidR="001F1188" w:rsidRPr="00CC0C94">
        <w:t xml:space="preserve"> </w:t>
      </w:r>
      <w:r w:rsidR="001F1188" w:rsidRPr="00CC0C94">
        <w:rPr>
          <w:lang w:eastAsia="ko-KR"/>
        </w:rPr>
        <w:t xml:space="preserve">a </w:t>
      </w:r>
      <w:r w:rsidR="001F1188" w:rsidRPr="00CC0C94">
        <w:t>traffic flow aggregate</w:t>
      </w:r>
      <w:ins w:id="30" w:author="Huawei-SL" w:date="2021-04-09T11:53:00Z">
        <w:r>
          <w:t>;</w:t>
        </w:r>
      </w:ins>
      <w:del w:id="31" w:author="Huawei-SL" w:date="2021-04-09T11:53:00Z">
        <w:r w:rsidR="001F1188" w:rsidRPr="00CC0C94" w:rsidDel="002F4CD0">
          <w:delText xml:space="preserve">, </w:delText>
        </w:r>
      </w:del>
      <w:del w:id="32" w:author="Huawei-SL" w:date="2021-04-09T11:55:00Z">
        <w:r w:rsidR="001F1188" w:rsidRPr="00CC0C94" w:rsidDel="00A14299">
          <w:delText xml:space="preserve">or </w:delText>
        </w:r>
      </w:del>
    </w:p>
    <w:p w14:paraId="5CCAF566" w14:textId="267EED49" w:rsidR="002F4CD0" w:rsidRDefault="00FA22DD">
      <w:pPr>
        <w:pStyle w:val="B1"/>
        <w:rPr>
          <w:ins w:id="33" w:author="Huawei-SL" w:date="2021-04-09T11:55:00Z"/>
        </w:rPr>
        <w:pPrChange w:id="34" w:author="Huawei-SL" w:date="2021-04-09T11:53:00Z">
          <w:pPr/>
        </w:pPrChange>
      </w:pPr>
      <w:ins w:id="35" w:author="Huawei-SL" w:date="2021-04-09T11:55:00Z">
        <w:r>
          <w:t>b</w:t>
        </w:r>
        <w:r w:rsidR="002F4CD0">
          <w:t>)</w:t>
        </w:r>
        <w:r w:rsidR="002F4CD0">
          <w:tab/>
        </w:r>
        <w:proofErr w:type="gramStart"/>
        <w:r w:rsidR="002F4CD0" w:rsidRPr="00CC0C94">
          <w:t>to</w:t>
        </w:r>
        <w:proofErr w:type="gramEnd"/>
        <w:r w:rsidR="002F4CD0" w:rsidRPr="00CC0C94">
          <w:t xml:space="preserve"> request a </w:t>
        </w:r>
      </w:ins>
      <w:r w:rsidR="001F1188" w:rsidRPr="00CC0C94">
        <w:t>modification of a traffic flow aggregate by replacing packet filter</w:t>
      </w:r>
      <w:r w:rsidR="001F1188" w:rsidRPr="00CC0C94">
        <w:rPr>
          <w:rFonts w:hint="eastAsia"/>
          <w:lang w:eastAsia="zh-CN"/>
        </w:rPr>
        <w:t>s or adding packet filters</w:t>
      </w:r>
      <w:ins w:id="36" w:author="Huawei-SL" w:date="2021-04-09T11:55:00Z">
        <w:r w:rsidR="00A14299">
          <w:t>;</w:t>
        </w:r>
      </w:ins>
      <w:del w:id="37" w:author="Huawei-SL" w:date="2021-04-09T11:55:00Z">
        <w:r w:rsidR="001F1188" w:rsidRPr="00CC0C94" w:rsidDel="00A14299">
          <w:rPr>
            <w:lang w:eastAsia="zh-CN"/>
          </w:rPr>
          <w:delText>,</w:delText>
        </w:r>
        <w:r w:rsidR="001F1188" w:rsidRPr="00CC0C94" w:rsidDel="00A14299">
          <w:delText xml:space="preserve"> or </w:delText>
        </w:r>
      </w:del>
    </w:p>
    <w:p w14:paraId="1E4D1E43" w14:textId="3A9306A8" w:rsidR="002F4CD0" w:rsidRDefault="00FA22DD">
      <w:pPr>
        <w:pStyle w:val="B1"/>
        <w:rPr>
          <w:ins w:id="38" w:author="Huawei-SL" w:date="2021-04-09T11:55:00Z"/>
        </w:rPr>
        <w:pPrChange w:id="39" w:author="Huawei-SL" w:date="2021-04-09T11:53:00Z">
          <w:pPr/>
        </w:pPrChange>
      </w:pPr>
      <w:ins w:id="40" w:author="Huawei-SL" w:date="2021-04-09T11:58:00Z">
        <w:r>
          <w:t>c</w:t>
        </w:r>
      </w:ins>
      <w:ins w:id="41" w:author="Huawei-SL" w:date="2021-04-09T11:55:00Z">
        <w:r w:rsidR="002F4CD0">
          <w:t>)</w:t>
        </w:r>
        <w:r w:rsidR="002F4CD0">
          <w:tab/>
        </w:r>
        <w:proofErr w:type="gramStart"/>
        <w:r w:rsidR="002F4CD0">
          <w:t>to</w:t>
        </w:r>
        <w:proofErr w:type="gramEnd"/>
        <w:r w:rsidR="002F4CD0">
          <w:t xml:space="preserve"> </w:t>
        </w:r>
      </w:ins>
      <w:r w:rsidR="001F1188" w:rsidRPr="00CC0C94">
        <w:t>re-negotiate header compression configuration associated to an EPS bearer context</w:t>
      </w:r>
      <w:ins w:id="42" w:author="Huawei-SL" w:date="2021-04-09T11:55:00Z">
        <w:r w:rsidR="00A14299">
          <w:t>;</w:t>
        </w:r>
      </w:ins>
      <w:del w:id="43" w:author="Huawei-SL" w:date="2021-04-09T11:55:00Z">
        <w:r w:rsidR="001F1188" w:rsidRPr="00CC0C94" w:rsidDel="00A14299">
          <w:delText xml:space="preserve">, or </w:delText>
        </w:r>
      </w:del>
    </w:p>
    <w:p w14:paraId="63F43ADA" w14:textId="20279C08" w:rsidR="00A14299" w:rsidRDefault="00FA22DD">
      <w:pPr>
        <w:pStyle w:val="B1"/>
        <w:rPr>
          <w:ins w:id="44" w:author="Huawei-SL" w:date="2021-04-09T11:55:00Z"/>
        </w:rPr>
        <w:pPrChange w:id="45" w:author="Huawei-SL" w:date="2021-04-09T11:53:00Z">
          <w:pPr/>
        </w:pPrChange>
      </w:pPr>
      <w:ins w:id="46" w:author="Huawei-SL" w:date="2021-04-09T11:58:00Z">
        <w:r>
          <w:t>d</w:t>
        </w:r>
      </w:ins>
      <w:ins w:id="47" w:author="Huawei-SL" w:date="2021-04-09T11:55:00Z">
        <w:r w:rsidR="002F4CD0">
          <w:t>)</w:t>
        </w:r>
        <w:r w:rsidR="002F4CD0">
          <w:tab/>
        </w:r>
      </w:ins>
      <w:proofErr w:type="gramStart"/>
      <w:r w:rsidR="001F1188" w:rsidRPr="00CC0C94">
        <w:t>to</w:t>
      </w:r>
      <w:proofErr w:type="gramEnd"/>
      <w:r w:rsidR="001F1188" w:rsidRPr="00CC0C94">
        <w:t xml:space="preserve"> indicate a change of 3GPP PS data off UE status for a PDN connection</w:t>
      </w:r>
      <w:ins w:id="48" w:author="Huawei-SL" w:date="2021-04-09T11:55:00Z">
        <w:r w:rsidR="00A14299">
          <w:t>; or</w:t>
        </w:r>
      </w:ins>
    </w:p>
    <w:p w14:paraId="4C998B97" w14:textId="736BAEEE" w:rsidR="002F4CD0" w:rsidRDefault="00FA22DD">
      <w:pPr>
        <w:pStyle w:val="B1"/>
        <w:rPr>
          <w:ins w:id="49" w:author="Huawei-SL" w:date="2021-04-09T11:53:00Z"/>
        </w:rPr>
        <w:pPrChange w:id="50" w:author="Huawei-SL" w:date="2021-04-09T11:53:00Z">
          <w:pPr/>
        </w:pPrChange>
      </w:pPr>
      <w:ins w:id="51" w:author="Huawei-SL" w:date="2021-04-09T11:59:00Z">
        <w:r>
          <w:t>e</w:t>
        </w:r>
      </w:ins>
      <w:ins w:id="52" w:author="Huawei-SL" w:date="2021-04-09T11:55:00Z">
        <w:r w:rsidR="00A14299">
          <w:t>)</w:t>
        </w:r>
        <w:r w:rsidR="00A14299">
          <w:tab/>
        </w:r>
      </w:ins>
      <w:proofErr w:type="gramStart"/>
      <w:ins w:id="53" w:author="Huawei-SL" w:date="2021-04-09T11:56:00Z">
        <w:r w:rsidR="00194523" w:rsidRPr="00CC0C94">
          <w:t>to</w:t>
        </w:r>
        <w:proofErr w:type="gramEnd"/>
        <w:r w:rsidR="00194523" w:rsidRPr="00CC0C94">
          <w:t xml:space="preserve"> request a modification of</w:t>
        </w:r>
        <w:r w:rsidR="00194523">
          <w:t xml:space="preserve"> bearer</w:t>
        </w:r>
      </w:ins>
      <w:ins w:id="54" w:author="Huawei-SL" w:date="2021-04-09T11:57:00Z">
        <w:r w:rsidR="00194523">
          <w:t xml:space="preserve"> resources</w:t>
        </w:r>
      </w:ins>
      <w:ins w:id="55" w:author="Huawei-SL" w:date="2021-04-09T11:55:00Z">
        <w:r w:rsidR="00194523">
          <w:t xml:space="preserve"> </w:t>
        </w:r>
      </w:ins>
      <w:ins w:id="56" w:author="Huawei-SL" w:date="2021-04-09T11:57:00Z">
        <w:r w:rsidR="00194523">
          <w:t>of</w:t>
        </w:r>
      </w:ins>
      <w:ins w:id="57" w:author="Huawei-SL" w:date="2021-04-09T11:55:00Z">
        <w:r w:rsidR="00A14299" w:rsidRPr="00CC0C94">
          <w:t xml:space="preserve"> a PDN connection</w:t>
        </w:r>
      </w:ins>
      <w:ins w:id="58" w:author="Huawei-SL" w:date="2021-04-09T11:57:00Z">
        <w:r w:rsidR="00194523">
          <w:t xml:space="preserve"> </w:t>
        </w:r>
        <w:r w:rsidR="001215DE">
          <w:t xml:space="preserve">for the UAV </w:t>
        </w:r>
        <w:r w:rsidR="001215DE" w:rsidRPr="00CA32B7">
          <w:t>C2 communication</w:t>
        </w:r>
      </w:ins>
      <w:ins w:id="59" w:author="Huawei-SL1" w:date="2021-04-21T14:57:00Z">
        <w:r w:rsidR="006507D1">
          <w:t xml:space="preserve"> as requested by the upper layers</w:t>
        </w:r>
      </w:ins>
      <w:r w:rsidR="001F1188" w:rsidRPr="00CC0C94">
        <w:t>.</w:t>
      </w:r>
      <w:del w:id="60" w:author="Huawei-SL" w:date="2021-04-09T11:57:00Z">
        <w:r w:rsidR="001F1188" w:rsidRPr="00CC0C94" w:rsidDel="001215DE">
          <w:delText xml:space="preserve"> </w:delText>
        </w:r>
      </w:del>
    </w:p>
    <w:p w14:paraId="1C110A4D" w14:textId="398D0336" w:rsidR="001F1188" w:rsidRPr="00CC0C94" w:rsidRDefault="001F1188" w:rsidP="001F1188">
      <w:r w:rsidRPr="00CC0C94">
        <w:t xml:space="preserve">When requesting a modification of bearer resources for a traffic flow aggregate or a modification of a traffic flow aggregate, </w:t>
      </w:r>
      <w:r w:rsidRPr="00CC0C94">
        <w:rPr>
          <w:lang w:eastAsia="ja-JP"/>
        </w:rPr>
        <w:t>the</w:t>
      </w:r>
      <w:r w:rsidRPr="00CC0C94">
        <w:rPr>
          <w:rFonts w:hint="eastAsia"/>
          <w:lang w:eastAsia="ja-JP"/>
        </w:rPr>
        <w:t xml:space="preserve"> UE can modify the existing GBR. </w:t>
      </w:r>
      <w:r w:rsidRPr="00CC0C94">
        <w:t xml:space="preserve">If accepted by the network, this procedure invokes a dedicated EPS bearer context activation procedure (see </w:t>
      </w:r>
      <w:proofErr w:type="spellStart"/>
      <w:r w:rsidRPr="00CC0C94">
        <w:t>subclause</w:t>
      </w:r>
      <w:proofErr w:type="spellEnd"/>
      <w:r w:rsidRPr="00CC0C94">
        <w:t> 6.4.2),</w:t>
      </w:r>
      <w:r w:rsidRPr="00CC0C94">
        <w:rPr>
          <w:rFonts w:hint="eastAsia"/>
          <w:lang w:eastAsia="ko-KR"/>
        </w:rPr>
        <w:t xml:space="preserve"> </w:t>
      </w:r>
      <w:r w:rsidRPr="00CC0C94">
        <w:t xml:space="preserve">an EPS bearer context modification procedure (see </w:t>
      </w:r>
      <w:proofErr w:type="spellStart"/>
      <w:r w:rsidRPr="00CC0C94">
        <w:t>subclause</w:t>
      </w:r>
      <w:proofErr w:type="spellEnd"/>
      <w:r w:rsidRPr="00CC0C94">
        <w:t xml:space="preserve"> 6.4.3), or an EPS bearer context deactivation procedure (see </w:t>
      </w:r>
      <w:proofErr w:type="spellStart"/>
      <w:r w:rsidRPr="00CC0C94">
        <w:t>subclause</w:t>
      </w:r>
      <w:proofErr w:type="spellEnd"/>
      <w:r w:rsidRPr="00CC0C94">
        <w:t> 6.4.4).</w:t>
      </w:r>
    </w:p>
    <w:p w14:paraId="54C4DEC6" w14:textId="77777777" w:rsidR="001F1188" w:rsidRDefault="001F1188" w:rsidP="001F1188">
      <w:pPr>
        <w:rPr>
          <w:lang w:eastAsia="ja-JP"/>
        </w:rPr>
      </w:pPr>
      <w:r w:rsidRPr="00CC0C94">
        <w:rPr>
          <w:lang w:eastAsia="ja-JP"/>
        </w:rPr>
        <w:t>If there is a PDN connection for emergency bearer services</w:t>
      </w:r>
      <w:r w:rsidRPr="00CC0C94">
        <w:rPr>
          <w:lang w:eastAsia="zh-CN"/>
        </w:rPr>
        <w:t xml:space="preserve"> established</w:t>
      </w:r>
      <w:r w:rsidRPr="00CC0C94">
        <w:rPr>
          <w:lang w:eastAsia="ja-JP"/>
        </w:rPr>
        <w:t xml:space="preserve">, the UE shall not request </w:t>
      </w:r>
      <w:r w:rsidRPr="00CC0C94">
        <w:rPr>
          <w:rFonts w:hint="eastAsia"/>
          <w:lang w:eastAsia="zh-CN"/>
        </w:rPr>
        <w:t xml:space="preserve">a modification of </w:t>
      </w:r>
      <w:r w:rsidRPr="00CC0C94">
        <w:rPr>
          <w:lang w:eastAsia="ja-JP"/>
        </w:rPr>
        <w:t>bearer resources</w:t>
      </w:r>
      <w:r w:rsidRPr="00CC0C94">
        <w:rPr>
          <w:rFonts w:hint="eastAsia"/>
          <w:lang w:eastAsia="zh-CN"/>
        </w:rPr>
        <w:t xml:space="preserve"> </w:t>
      </w:r>
      <w:r w:rsidRPr="00CC0C94">
        <w:rPr>
          <w:lang w:eastAsia="ja-JP"/>
        </w:rPr>
        <w:t>for this PDN connection.</w:t>
      </w:r>
    </w:p>
    <w:p w14:paraId="1FA3319E" w14:textId="77777777" w:rsidR="001F1188" w:rsidRPr="00CC0C94" w:rsidRDefault="001F1188" w:rsidP="001F1188">
      <w:pPr>
        <w:rPr>
          <w:lang w:eastAsia="ja-JP"/>
        </w:rPr>
      </w:pPr>
      <w:r w:rsidRPr="007D494A">
        <w:t xml:space="preserve">When the UE requested bearer resource modification procedure is used to indicate a change of 3GPP PS data off UE status for a PDN connection (see </w:t>
      </w:r>
      <w:proofErr w:type="spellStart"/>
      <w:r w:rsidRPr="007D494A">
        <w:t>subclause</w:t>
      </w:r>
      <w:proofErr w:type="spellEnd"/>
      <w:r>
        <w:t> </w:t>
      </w:r>
      <w:r w:rsidRPr="007D494A">
        <w:t xml:space="preserve">6.3.10), the UE shall initiate the UE requested bearer resource modification procedure even if the timer T3396 or the back-off timer </w:t>
      </w:r>
      <w:r>
        <w:t>is</w:t>
      </w:r>
      <w:r w:rsidRPr="007D494A">
        <w:t xml:space="preserve"> running or is deactivated.</w:t>
      </w:r>
    </w:p>
    <w:p w14:paraId="4F98EF94" w14:textId="275D7540" w:rsidR="009267F6" w:rsidRPr="00DF174F" w:rsidRDefault="009267F6" w:rsidP="009267F6">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61" w:name="_Toc20218145"/>
      <w:bookmarkStart w:id="62" w:name="_Toc27744030"/>
      <w:bookmarkStart w:id="63" w:name="_Toc35959602"/>
      <w:bookmarkStart w:id="64" w:name="_Toc45203035"/>
      <w:bookmarkStart w:id="65" w:name="_Toc45700411"/>
      <w:bookmarkStart w:id="66" w:name="_Toc51920147"/>
      <w:bookmarkStart w:id="67" w:name="_Toc68251207"/>
      <w:bookmarkStart w:id="68" w:name="_Toc20233128"/>
      <w:bookmarkStart w:id="69" w:name="_Toc27747248"/>
      <w:bookmarkStart w:id="70" w:name="_Toc36213439"/>
      <w:bookmarkStart w:id="71" w:name="_Toc36657616"/>
      <w:bookmarkStart w:id="72" w:name="_Toc45287289"/>
      <w:bookmarkStart w:id="73" w:name="_Toc51948564"/>
      <w:bookmarkStart w:id="74" w:name="_Toc51949656"/>
      <w:bookmarkStart w:id="75" w:name="_Toc68203392"/>
      <w:bookmarkEnd w:id="8"/>
      <w:bookmarkEnd w:id="9"/>
      <w:bookmarkEnd w:id="10"/>
      <w:bookmarkEnd w:id="11"/>
      <w:bookmarkEnd w:id="12"/>
      <w:bookmarkEnd w:id="13"/>
      <w:bookmarkEnd w:id="14"/>
      <w:bookmarkEnd w:id="15"/>
      <w:r>
        <w:rPr>
          <w:rFonts w:ascii="Arial" w:hAnsi="Arial"/>
          <w:noProof/>
          <w:color w:val="0000FF"/>
          <w:sz w:val="28"/>
          <w:lang w:val="fr-FR"/>
        </w:rPr>
        <w:t>* * * Nex</w:t>
      </w:r>
      <w:r w:rsidRPr="00DF174F">
        <w:rPr>
          <w:rFonts w:ascii="Arial" w:hAnsi="Arial"/>
          <w:noProof/>
          <w:color w:val="0000FF"/>
          <w:sz w:val="28"/>
          <w:lang w:val="fr-FR"/>
        </w:rPr>
        <w:t>t Change * * * *</w:t>
      </w:r>
    </w:p>
    <w:p w14:paraId="2BAE9970" w14:textId="77777777" w:rsidR="00BB1858" w:rsidRPr="00CC0C94" w:rsidRDefault="00BB1858" w:rsidP="00BB1858">
      <w:pPr>
        <w:pStyle w:val="4"/>
      </w:pPr>
      <w:r w:rsidRPr="00CC0C94">
        <w:t>6.5.</w:t>
      </w:r>
      <w:r w:rsidRPr="00CC0C94">
        <w:rPr>
          <w:rFonts w:hint="eastAsia"/>
          <w:lang w:eastAsia="ko-KR"/>
        </w:rPr>
        <w:t>4</w:t>
      </w:r>
      <w:r w:rsidRPr="00CC0C94">
        <w:t>.2</w:t>
      </w:r>
      <w:r w:rsidRPr="00CC0C94">
        <w:tab/>
        <w:t>UE requested bearer resource modification procedure initiation</w:t>
      </w:r>
      <w:bookmarkEnd w:id="61"/>
      <w:bookmarkEnd w:id="62"/>
      <w:bookmarkEnd w:id="63"/>
      <w:bookmarkEnd w:id="64"/>
      <w:bookmarkEnd w:id="65"/>
      <w:bookmarkEnd w:id="66"/>
      <w:bookmarkEnd w:id="67"/>
    </w:p>
    <w:p w14:paraId="64413979" w14:textId="77777777" w:rsidR="00BB1858" w:rsidRPr="00CC0C94" w:rsidRDefault="00BB1858" w:rsidP="00BB1858">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3546C45A" w14:textId="77777777" w:rsidR="00BB1858" w:rsidRPr="00CC0C94" w:rsidRDefault="00BB1858" w:rsidP="00BB1858">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76E79206" w14:textId="77777777" w:rsidR="00BB1858" w:rsidRPr="00CC0C94" w:rsidRDefault="00BB1858" w:rsidP="00BB1858">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lang w:eastAsia="ko-KR"/>
        </w:rPr>
        <w:t xml:space="preserve"> IE.</w:t>
      </w:r>
    </w:p>
    <w:p w14:paraId="2CD9EE83" w14:textId="77777777" w:rsidR="00BB1858" w:rsidRPr="00CC0C94" w:rsidRDefault="00BB1858" w:rsidP="00BB1858">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p>
    <w:p w14:paraId="3F9FD4A8" w14:textId="77777777" w:rsidR="00BB1858" w:rsidRPr="00CC0C94" w:rsidRDefault="00BB1858" w:rsidP="00BB1858">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p>
    <w:p w14:paraId="71AE0C4B" w14:textId="77777777" w:rsidR="00BB1858" w:rsidRDefault="00BB1858" w:rsidP="00BB1858">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plane </w:t>
      </w:r>
      <w:proofErr w:type="spellStart"/>
      <w:r w:rsidRPr="00CC0C94">
        <w:t>CIoT</w:t>
      </w:r>
      <w:proofErr w:type="spellEnd"/>
      <w:r w:rsidRPr="00CC0C94">
        <w:t xml:space="preserve"> EPS optimization supported" and "Header compression for control plane </w:t>
      </w:r>
      <w:proofErr w:type="spellStart"/>
      <w:r w:rsidRPr="00CC0C94">
        <w:t>CIoT</w:t>
      </w:r>
      <w:proofErr w:type="spellEnd"/>
      <w:r w:rsidRPr="00CC0C94">
        <w:t xml:space="preserve"> EPS optimization supported" in the EPS network feature support IE</w:t>
      </w:r>
      <w:r w:rsidRPr="00CC0C94">
        <w:rPr>
          <w:lang w:val="en-US"/>
        </w:rPr>
        <w:t>.</w:t>
      </w:r>
    </w:p>
    <w:p w14:paraId="456A5C3A" w14:textId="771E3D3F" w:rsidR="00915F81" w:rsidRDefault="006D2DD5" w:rsidP="00915F81">
      <w:pPr>
        <w:rPr>
          <w:ins w:id="76" w:author="Huawei-SL" w:date="2021-04-09T12:04:00Z"/>
          <w:lang w:val="en-US" w:eastAsia="zh-CN"/>
        </w:rPr>
      </w:pPr>
      <w:ins w:id="77" w:author="Huawei-SL" w:date="2021-04-09T12:03:00Z">
        <w:r>
          <w:rPr>
            <w:lang w:val="en-US" w:eastAsia="zh-CN"/>
          </w:rPr>
          <w:t>For</w:t>
        </w:r>
        <w:r>
          <w:rPr>
            <w:rFonts w:hint="eastAsia"/>
            <w:lang w:val="en-US" w:eastAsia="zh-CN"/>
          </w:rPr>
          <w:t xml:space="preserve"> </w:t>
        </w:r>
        <w:r>
          <w:rPr>
            <w:lang w:val="en-US" w:eastAsia="zh-CN"/>
          </w:rPr>
          <w:t xml:space="preserve">a </w:t>
        </w:r>
      </w:ins>
      <w:ins w:id="78" w:author="Huawei-SL" w:date="2021-04-09T12:04:00Z">
        <w:r w:rsidRPr="00CC0C94">
          <w:t>PDN connection</w:t>
        </w:r>
      </w:ins>
      <w:ins w:id="79" w:author="Huawei-SL" w:date="2021-04-09T12:03:00Z">
        <w:r>
          <w:rPr>
            <w:lang w:val="en-US" w:eastAsia="zh-CN"/>
          </w:rPr>
          <w:t xml:space="preserve"> established for </w:t>
        </w:r>
        <w:r>
          <w:t xml:space="preserve">the </w:t>
        </w:r>
        <w:r w:rsidRPr="00C70D94">
          <w:t>UAV communication</w:t>
        </w:r>
        <w:r>
          <w:t xml:space="preserve"> with USS, </w:t>
        </w:r>
      </w:ins>
      <w:ins w:id="80" w:author="Huawei-SL1" w:date="2021-04-21T14:58:00Z">
        <w:r w:rsidR="00801A55">
          <w:t>a</w:t>
        </w:r>
        <w:r w:rsidR="00801A55">
          <w:t>s requested</w:t>
        </w:r>
        <w:r w:rsidR="00801A55" w:rsidRPr="004240F9">
          <w:t xml:space="preserve"> by the upper layer</w:t>
        </w:r>
        <w:r w:rsidR="00801A55">
          <w:t>s</w:t>
        </w:r>
        <w:r w:rsidR="00801A55">
          <w:t xml:space="preserve"> </w:t>
        </w:r>
      </w:ins>
      <w:ins w:id="81" w:author="Huawei-SL" w:date="2021-04-09T12:04:00Z">
        <w:r w:rsidR="002732AC">
          <w:t>t</w:t>
        </w:r>
      </w:ins>
      <w:ins w:id="82" w:author="Huawei-SL" w:date="2021-04-09T12:02:00Z">
        <w:r w:rsidR="00700098" w:rsidRPr="00CC0C94">
          <w:t xml:space="preserve">o request a modification of </w:t>
        </w:r>
        <w:r w:rsidR="00700098">
          <w:t>bearer resources of</w:t>
        </w:r>
        <w:r w:rsidR="002732AC">
          <w:t xml:space="preserve"> th</w:t>
        </w:r>
      </w:ins>
      <w:ins w:id="83" w:author="Huawei-SL" w:date="2021-04-09T12:04:00Z">
        <w:r w:rsidR="002732AC">
          <w:t>is</w:t>
        </w:r>
      </w:ins>
      <w:ins w:id="84" w:author="Huawei-SL" w:date="2021-04-09T12:02:00Z">
        <w:r w:rsidR="00700098" w:rsidRPr="00CC0C94">
          <w:t xml:space="preserve"> PDN connection</w:t>
        </w:r>
        <w:r w:rsidR="00700098">
          <w:t xml:space="preserve"> for the UAV </w:t>
        </w:r>
        <w:r w:rsidR="00700098" w:rsidRPr="00CA32B7">
          <w:t>C2 communication</w:t>
        </w:r>
        <w:r w:rsidR="00700098" w:rsidRPr="00CC0C94">
          <w:t xml:space="preserve">, </w:t>
        </w:r>
      </w:ins>
      <w:ins w:id="85" w:author="Huawei-SL" w:date="2021-04-09T12:04:00Z">
        <w:r w:rsidR="00915F81" w:rsidRPr="00CC0C94">
          <w:t xml:space="preserve">the UE shall </w:t>
        </w:r>
        <w:r w:rsidR="00915F81" w:rsidRPr="00CC0C94">
          <w:rPr>
            <w:lang w:val="en-US"/>
          </w:rPr>
          <w:t xml:space="preserve">include the </w:t>
        </w:r>
      </w:ins>
      <w:ins w:id="86" w:author="Huawei-SL1" w:date="2021-04-21T14:57:00Z">
        <w:r w:rsidR="001E1FB8">
          <w:rPr>
            <w:lang w:val="en-US"/>
          </w:rPr>
          <w:lastRenderedPageBreak/>
          <w:t>ESM traffic type</w:t>
        </w:r>
      </w:ins>
      <w:ins w:id="87" w:author="Huawei-SL" w:date="2021-04-09T12:04:00Z">
        <w:r w:rsidR="00915F81" w:rsidRPr="00CC0C94">
          <w:rPr>
            <w:lang w:val="en-US"/>
          </w:rPr>
          <w:t xml:space="preserve"> IE in the </w:t>
        </w:r>
      </w:ins>
      <w:ins w:id="88" w:author="Huawei-SL" w:date="2021-04-09T12:05:00Z">
        <w:r w:rsidR="00915F81" w:rsidRPr="00CC0C94">
          <w:t>BEARER RESOURCE MODIFICATION REQUEST</w:t>
        </w:r>
      </w:ins>
      <w:ins w:id="89" w:author="Huawei-SL" w:date="2021-04-09T12:04:00Z">
        <w:r w:rsidR="00915F81" w:rsidRPr="00CC0C94">
          <w:t xml:space="preserve"> </w:t>
        </w:r>
        <w:r w:rsidR="00915F81" w:rsidRPr="00CC0C94">
          <w:rPr>
            <w:lang w:val="en-US"/>
          </w:rPr>
          <w:t>message</w:t>
        </w:r>
        <w:r w:rsidR="00915F81">
          <w:rPr>
            <w:lang w:val="en-US"/>
          </w:rPr>
          <w:t xml:space="preserve"> </w:t>
        </w:r>
        <w:r w:rsidR="00915F81">
          <w:t xml:space="preserve">and shall set the IE to </w:t>
        </w:r>
        <w:r w:rsidR="00915F81" w:rsidRPr="00606F59">
          <w:rPr>
            <w:lang w:val="en-US"/>
          </w:rPr>
          <w:t>"</w:t>
        </w:r>
        <w:r w:rsidR="00915F81" w:rsidRPr="00CA32B7">
          <w:rPr>
            <w:lang w:val="en-US"/>
          </w:rPr>
          <w:t>UAV</w:t>
        </w:r>
        <w:r w:rsidR="00915F81">
          <w:rPr>
            <w:lang w:val="en-US"/>
          </w:rPr>
          <w:t>-USS</w:t>
        </w:r>
        <w:r w:rsidR="00915F81" w:rsidRPr="00CA32B7">
          <w:rPr>
            <w:lang w:val="en-US"/>
          </w:rPr>
          <w:t xml:space="preserve"> communication</w:t>
        </w:r>
        <w:r w:rsidR="00915F81">
          <w:rPr>
            <w:lang w:val="en-US"/>
          </w:rPr>
          <w:t xml:space="preserve"> and </w:t>
        </w:r>
        <w:r w:rsidR="00915F81">
          <w:t xml:space="preserve">UAV </w:t>
        </w:r>
        <w:r w:rsidR="00915F81" w:rsidRPr="00CA32B7">
          <w:t>C2 communication</w:t>
        </w:r>
        <w:r w:rsidR="00915F81" w:rsidRPr="00606F59">
          <w:t>"</w:t>
        </w:r>
        <w:r w:rsidR="00915F81">
          <w:t xml:space="preserve"> (see </w:t>
        </w:r>
        <w:r w:rsidR="00915F81" w:rsidRPr="00CC0C94">
          <w:t>3GPP TS </w:t>
        </w:r>
        <w:r w:rsidR="00915F81" w:rsidRPr="00D47181">
          <w:t>23.256</w:t>
        </w:r>
        <w:r w:rsidR="00915F81">
          <w:t> [xx</w:t>
        </w:r>
        <w:r w:rsidR="00915F81" w:rsidRPr="00CC0C94">
          <w:t>]</w:t>
        </w:r>
        <w:r w:rsidR="00915F81">
          <w:t>)</w:t>
        </w:r>
        <w:r w:rsidR="00915F81" w:rsidRPr="00606F59">
          <w:t>.</w:t>
        </w:r>
      </w:ins>
    </w:p>
    <w:p w14:paraId="7BCF007C" w14:textId="2E21749E" w:rsidR="00661C72" w:rsidRDefault="00661C72" w:rsidP="00661C72">
      <w:pPr>
        <w:pStyle w:val="EditorsNote"/>
        <w:rPr>
          <w:ins w:id="90" w:author="Huawei-SL1" w:date="2021-04-21T14:59:00Z"/>
          <w:noProof/>
        </w:rPr>
      </w:pPr>
      <w:ins w:id="91" w:author="Huawei-SL1" w:date="2021-04-21T14:59:00Z">
        <w:r w:rsidRPr="00355D8F">
          <w:rPr>
            <w:noProof/>
          </w:rPr>
          <w:t>Editor</w:t>
        </w:r>
        <w:r>
          <w:rPr>
            <w:noProof/>
          </w:rPr>
          <w:t>'</w:t>
        </w:r>
        <w:r w:rsidRPr="00355D8F">
          <w:rPr>
            <w:noProof/>
          </w:rPr>
          <w:t xml:space="preserve">s note: </w:t>
        </w:r>
        <w:r>
          <w:rPr>
            <w:noProof/>
          </w:rPr>
          <w:t>I</w:t>
        </w:r>
        <w:r w:rsidRPr="00355D8F">
          <w:rPr>
            <w:noProof/>
          </w:rPr>
          <w:t xml:space="preserve">t is FFS </w:t>
        </w:r>
        <w:r>
          <w:rPr>
            <w:noProof/>
          </w:rPr>
          <w:t xml:space="preserve">on whether the network can use other information to identify a </w:t>
        </w:r>
        <w:r w:rsidRPr="00CC0C94">
          <w:t>PDN connection</w:t>
        </w:r>
        <w:r w:rsidRPr="00247B4E">
          <w:rPr>
            <w:noProof/>
          </w:rPr>
          <w:t xml:space="preserve"> </w:t>
        </w:r>
        <w:r>
          <w:rPr>
            <w:noProof/>
          </w:rPr>
          <w:t xml:space="preserve">established for the </w:t>
        </w:r>
        <w:r w:rsidRPr="00C70D94">
          <w:t>UAV communication</w:t>
        </w:r>
        <w:r>
          <w:t xml:space="preserve"> with USS</w:t>
        </w:r>
        <w:r>
          <w:rPr>
            <w:noProof/>
          </w:rPr>
          <w:t xml:space="preserve"> is modified for the </w:t>
        </w:r>
        <w:r w:rsidRPr="00CA32B7">
          <w:rPr>
            <w:lang w:val="en-US"/>
          </w:rPr>
          <w:t>UAV</w:t>
        </w:r>
        <w:r>
          <w:rPr>
            <w:lang w:val="en-US"/>
          </w:rPr>
          <w:t>-USS</w:t>
        </w:r>
        <w:r w:rsidRPr="00CA32B7">
          <w:rPr>
            <w:lang w:val="en-US"/>
          </w:rPr>
          <w:t xml:space="preserve"> communication</w:t>
        </w:r>
        <w:r>
          <w:rPr>
            <w:lang w:val="en-US"/>
          </w:rPr>
          <w:t xml:space="preserve"> and </w:t>
        </w:r>
        <w:r>
          <w:t xml:space="preserve">UAV </w:t>
        </w:r>
        <w:r w:rsidRPr="00CA32B7">
          <w:t>C2 communication</w:t>
        </w:r>
        <w:r>
          <w:rPr>
            <w:noProof/>
          </w:rPr>
          <w:t>.</w:t>
        </w:r>
      </w:ins>
    </w:p>
    <w:p w14:paraId="1C61097F" w14:textId="2A25EC27" w:rsidR="00915F81" w:rsidRDefault="00915F81" w:rsidP="00915F81">
      <w:pPr>
        <w:pStyle w:val="EditorsNote"/>
        <w:rPr>
          <w:ins w:id="92" w:author="Huawei-SL" w:date="2021-04-09T12:04:00Z"/>
          <w:noProof/>
        </w:rPr>
      </w:pPr>
      <w:ins w:id="93" w:author="Huawei-SL" w:date="2021-04-09T12:04:00Z">
        <w:r w:rsidRPr="00355D8F">
          <w:rPr>
            <w:noProof/>
          </w:rPr>
          <w:t>Editor</w:t>
        </w:r>
        <w:r>
          <w:rPr>
            <w:noProof/>
          </w:rPr>
          <w:t>'</w:t>
        </w:r>
        <w:r w:rsidRPr="00355D8F">
          <w:rPr>
            <w:noProof/>
          </w:rPr>
          <w:t xml:space="preserve">s note: </w:t>
        </w:r>
        <w:r>
          <w:rPr>
            <w:noProof/>
          </w:rPr>
          <w:t>I</w:t>
        </w:r>
        <w:r w:rsidRPr="00355D8F">
          <w:rPr>
            <w:noProof/>
          </w:rPr>
          <w:t xml:space="preserve">t is FFS </w:t>
        </w:r>
        <w:r>
          <w:rPr>
            <w:noProof/>
          </w:rPr>
          <w:t xml:space="preserve">on how to perform the </w:t>
        </w:r>
        <w:r w:rsidRPr="00E40EE5">
          <w:rPr>
            <w:noProof/>
          </w:rPr>
          <w:t>C2 pairing authorization</w:t>
        </w:r>
        <w:r w:rsidRPr="00E40EE5">
          <w:rPr>
            <w:rFonts w:hint="eastAsia"/>
            <w:noProof/>
          </w:rPr>
          <w:t xml:space="preserve"> </w:t>
        </w:r>
        <w:r>
          <w:rPr>
            <w:rFonts w:hint="eastAsia"/>
            <w:noProof/>
            <w:lang w:eastAsia="zh-CN"/>
          </w:rPr>
          <w:t>during</w:t>
        </w:r>
        <w:r>
          <w:rPr>
            <w:noProof/>
            <w:lang w:eastAsia="zh-CN"/>
          </w:rPr>
          <w:t xml:space="preserve"> the </w:t>
        </w:r>
      </w:ins>
      <w:ins w:id="94" w:author="Huawei-SL" w:date="2021-04-09T12:06:00Z">
        <w:r w:rsidR="008D1D7E" w:rsidRPr="00CC0C94">
          <w:t>UE requested bearer resource modification</w:t>
        </w:r>
      </w:ins>
      <w:ins w:id="95" w:author="Huawei-SL" w:date="2021-04-09T12:04:00Z">
        <w:r w:rsidRPr="00440029">
          <w:t xml:space="preserve"> procedure</w:t>
        </w:r>
        <w:r w:rsidRPr="00355D8F">
          <w:rPr>
            <w:noProof/>
          </w:rPr>
          <w:t>.</w:t>
        </w:r>
      </w:ins>
    </w:p>
    <w:p w14:paraId="3D1A7C3A" w14:textId="008D3D03" w:rsidR="00BB1858" w:rsidRDefault="00BB1858" w:rsidP="00BB1858">
      <w:r w:rsidRPr="00FD088A">
        <w:rPr>
          <w:lang w:val="en-US"/>
        </w:rPr>
        <w:t xml:space="preserve">After an inter-system change from </w:t>
      </w:r>
      <w:r>
        <w:rPr>
          <w:lang w:val="en-US"/>
        </w:rPr>
        <w:t>N</w:t>
      </w:r>
      <w:r w:rsidRPr="00FD088A">
        <w:rPr>
          <w:lang w:val="en-US"/>
        </w:rPr>
        <w:t xml:space="preserve">1 mode to </w:t>
      </w:r>
      <w:r>
        <w:rPr>
          <w:lang w:val="en-US"/>
        </w:rPr>
        <w:t>S</w:t>
      </w:r>
      <w:r w:rsidRPr="00FD088A">
        <w:rPr>
          <w:lang w:val="en-US"/>
        </w:rPr>
        <w:t>1 mode</w:t>
      </w:r>
      <w:r w:rsidRPr="00FD088A">
        <w:t>, if:</w:t>
      </w:r>
    </w:p>
    <w:p w14:paraId="3C1C94F6" w14:textId="77777777" w:rsidR="00BB1858" w:rsidRPr="00FD088A" w:rsidRDefault="00BB1858" w:rsidP="00BB1858">
      <w:pPr>
        <w:pStyle w:val="B1"/>
      </w:pPr>
      <w:r>
        <w:t>a)</w:t>
      </w:r>
      <w:r>
        <w:tab/>
      </w:r>
      <w:proofErr w:type="gramStart"/>
      <w:r>
        <w:t>the</w:t>
      </w:r>
      <w:proofErr w:type="gramEnd"/>
      <w:r>
        <w:t xml:space="preserve"> UE is operating in single-registration mod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p>
    <w:p w14:paraId="2F8B7DAE" w14:textId="77777777" w:rsidR="00BB1858" w:rsidRPr="00FD088A" w:rsidRDefault="00BB1858" w:rsidP="00BB1858">
      <w:pPr>
        <w:pStyle w:val="B1"/>
      </w:pPr>
      <w:r>
        <w:t>b</w:t>
      </w:r>
      <w:r w:rsidRPr="00FD088A">
        <w:t>)</w:t>
      </w:r>
      <w:r w:rsidRPr="00FD088A">
        <w:tab/>
      </w:r>
      <w:proofErr w:type="gramStart"/>
      <w:r w:rsidRPr="00FD088A">
        <w:t>the</w:t>
      </w:r>
      <w:proofErr w:type="gramEnd"/>
      <w:r w:rsidRPr="00FD088A">
        <w:t xml:space="preserve"> PD</w:t>
      </w:r>
      <w:r>
        <w:t>N</w:t>
      </w:r>
      <w:r w:rsidRPr="00FD088A">
        <w:t xml:space="preserve"> type value of the </w:t>
      </w:r>
      <w:r w:rsidRPr="00CC0C94">
        <w:rPr>
          <w:rFonts w:eastAsia="宋体" w:hint="eastAsia"/>
          <w:lang w:eastAsia="zh-CN"/>
        </w:rPr>
        <w:t xml:space="preserve">PDN </w:t>
      </w:r>
      <w:r w:rsidRPr="00CC0C94">
        <w:rPr>
          <w:rFonts w:eastAsia="宋体"/>
          <w:lang w:eastAsia="zh-CN"/>
        </w:rPr>
        <w:t>type</w:t>
      </w:r>
      <w:r w:rsidRPr="00CC0C94">
        <w:rPr>
          <w:rFonts w:eastAsia="宋体" w:hint="eastAsia"/>
          <w:lang w:eastAsia="zh-CN"/>
        </w:rPr>
        <w:t xml:space="preserve"> IE</w:t>
      </w:r>
      <w:r w:rsidRPr="00CC0C94">
        <w:rPr>
          <w:rFonts w:eastAsia="MS Mincho"/>
        </w:rPr>
        <w:t xml:space="preserve"> </w:t>
      </w:r>
      <w:r w:rsidRPr="00FD088A">
        <w:t>is set to "IPv4", "IPv6" or "IPv4v6";</w:t>
      </w:r>
    </w:p>
    <w:p w14:paraId="15614DA9" w14:textId="77777777" w:rsidR="00BB1858" w:rsidRPr="00FD088A" w:rsidRDefault="00BB1858" w:rsidP="00BB1858">
      <w:pPr>
        <w:pStyle w:val="B1"/>
      </w:pPr>
      <w:r>
        <w:t>c</w:t>
      </w:r>
      <w:r w:rsidRPr="00FD088A">
        <w:t>)</w:t>
      </w:r>
      <w:r w:rsidRPr="00FD088A">
        <w:tab/>
        <w:t xml:space="preserve">the UE indicates </w:t>
      </w:r>
      <w:r w:rsidRPr="00CC0C94">
        <w:t xml:space="preserve">"Control plane </w:t>
      </w:r>
      <w:proofErr w:type="spellStart"/>
      <w:r w:rsidRPr="00CC0C94">
        <w:t>CIoT</w:t>
      </w:r>
      <w:proofErr w:type="spellEnd"/>
      <w:r w:rsidRPr="00CC0C94">
        <w:t xml:space="preserve"> EPS optimization supported"</w:t>
      </w:r>
      <w:r>
        <w:t xml:space="preserve"> </w:t>
      </w:r>
      <w:r w:rsidRPr="00FD088A">
        <w:t>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w:t>
      </w:r>
      <w:r>
        <w:t xml:space="preserve">in the </w:t>
      </w:r>
      <w:r w:rsidRPr="00CC0C94">
        <w:t>UE network capability IE</w:t>
      </w:r>
      <w:r w:rsidRPr="00FD088A">
        <w:t xml:space="preserve"> of the </w:t>
      </w:r>
      <w:r>
        <w:t xml:space="preserve">TRACKING AREA UPDATE </w:t>
      </w:r>
      <w:r w:rsidRPr="00FD088A">
        <w:t>REQUEST message; and</w:t>
      </w:r>
    </w:p>
    <w:p w14:paraId="50ED10E1" w14:textId="77777777" w:rsidR="00BB1858" w:rsidRPr="00FD088A" w:rsidRDefault="00BB1858" w:rsidP="00BB1858">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w:t>
      </w:r>
      <w:r>
        <w:t>EP</w:t>
      </w:r>
      <w:r w:rsidRPr="00FD088A">
        <w:t>S optimization supported" 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rsidRPr="00CC0C94">
        <w:t>EPS network feature support</w:t>
      </w:r>
      <w:r w:rsidRPr="00FD088A">
        <w:t xml:space="preserve"> IE of the </w:t>
      </w:r>
      <w:r>
        <w:t>TRACKING AREA UPDATE</w:t>
      </w:r>
      <w:r w:rsidRPr="00FD088A">
        <w:t xml:space="preserve"> ACCEPT message;</w:t>
      </w:r>
    </w:p>
    <w:p w14:paraId="31AD6254" w14:textId="77777777" w:rsidR="00BB1858" w:rsidRPr="00CC0C94" w:rsidRDefault="00BB1858" w:rsidP="00BB1858">
      <w:proofErr w:type="gramStart"/>
      <w:r w:rsidRPr="00FD088A">
        <w:t>the</w:t>
      </w:r>
      <w:proofErr w:type="gramEnd"/>
      <w:r w:rsidRPr="00FD088A">
        <w:t xml:space="preserve"> UE shall </w:t>
      </w:r>
      <w:r w:rsidRPr="00CC0C94">
        <w:t>send a BEARER RESOURCE MODIFICATION REQUEST message to the MME</w:t>
      </w:r>
      <w:r>
        <w:t xml:space="preserve"> and include the </w:t>
      </w:r>
      <w:r w:rsidRPr="00CC0C94">
        <w:rPr>
          <w:lang w:val="en-US"/>
        </w:rPr>
        <w:t>Header compression configuration IE</w:t>
      </w:r>
      <w:r w:rsidRPr="00FD088A">
        <w:t xml:space="preserve"> to negotiate the header compression configuration.</w:t>
      </w:r>
    </w:p>
    <w:p w14:paraId="63A1FB24" w14:textId="77777777" w:rsidR="00BB1858" w:rsidRDefault="00BB1858" w:rsidP="00BB1858">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582C90FC" w14:textId="77777777" w:rsidR="00BB1858" w:rsidRDefault="00BB1858" w:rsidP="00BB1858">
      <w:pPr>
        <w:pStyle w:val="B1"/>
      </w:pPr>
      <w:r>
        <w:rPr>
          <w:lang w:eastAsia="zh-CN"/>
        </w:rPr>
        <w:t>-</w:t>
      </w:r>
      <w:r>
        <w:rPr>
          <w:lang w:eastAsia="zh-CN"/>
        </w:rPr>
        <w:tab/>
      </w:r>
      <w:proofErr w:type="gramStart"/>
      <w:r w:rsidRPr="00CC0C94">
        <w:rPr>
          <w:lang w:val="en-US"/>
        </w:rPr>
        <w:t>the</w:t>
      </w:r>
      <w:proofErr w:type="gramEnd"/>
      <w:r w:rsidRPr="00CC0C94">
        <w:rPr>
          <w:lang w:val="en-US"/>
        </w:rPr>
        <w:t xml:space="preserve"> network included the </w:t>
      </w:r>
      <w:r w:rsidRPr="00CC0C94">
        <w:t>3GPP PS data off support indication in the protocol configuration options IE in the ACTIVATE DEFAULT EPS BEARER CONTEXT REQUEST message when the PDN connection was established</w:t>
      </w:r>
      <w:r>
        <w:t>; or</w:t>
      </w:r>
    </w:p>
    <w:p w14:paraId="40C2E585" w14:textId="77777777" w:rsidR="00BB1858" w:rsidRDefault="00BB1858" w:rsidP="00BB1858">
      <w:pPr>
        <w:pStyle w:val="B1"/>
        <w:rPr>
          <w:lang w:val="en-US"/>
        </w:rPr>
      </w:pPr>
      <w:r>
        <w:rPr>
          <w:lang w:eastAsia="zh-CN"/>
        </w:rPr>
        <w:t>-</w:t>
      </w:r>
      <w:r>
        <w:rPr>
          <w:lang w:eastAsia="zh-CN"/>
        </w:rPr>
        <w:tab/>
      </w:r>
      <w:proofErr w:type="gramStart"/>
      <w:r>
        <w:t>the</w:t>
      </w:r>
      <w:proofErr w:type="gramEnd"/>
      <w:r>
        <w:t xml:space="preserve"> PDU session was established when in N1 mode</w:t>
      </w:r>
      <w:r w:rsidRPr="00CC0C94">
        <w:rPr>
          <w:lang w:val="en-US"/>
        </w:rPr>
        <w:t>.</w:t>
      </w:r>
    </w:p>
    <w:p w14:paraId="0FEBEE38" w14:textId="77777777" w:rsidR="00BB1858" w:rsidRPr="00CC0C94" w:rsidRDefault="00BB1858" w:rsidP="00BB1858">
      <w:r w:rsidRPr="00CC0C94">
        <w:t xml:space="preserve">The UE behaves as described in </w:t>
      </w:r>
      <w:proofErr w:type="spellStart"/>
      <w:r w:rsidRPr="00CC0C94">
        <w:t>subclause</w:t>
      </w:r>
      <w:proofErr w:type="spellEnd"/>
      <w:r w:rsidRPr="00CC0C94">
        <w:t> 6.3.10</w:t>
      </w:r>
      <w:r w:rsidRPr="00CC0C94">
        <w:rPr>
          <w:snapToGrid w:val="0"/>
        </w:rPr>
        <w:t>.</w:t>
      </w:r>
    </w:p>
    <w:p w14:paraId="691E9815" w14:textId="77777777" w:rsidR="00BB1858" w:rsidRPr="00CC0C94" w:rsidRDefault="00BB1858" w:rsidP="00BB1858">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5BD513E" w14:textId="77777777" w:rsidR="00BB1858" w:rsidRPr="00CC0C94" w:rsidRDefault="00BB1858" w:rsidP="00BB1858">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w:t>
      </w:r>
      <w:proofErr w:type="gramStart"/>
      <w:r w:rsidRPr="00CC0C94">
        <w:rPr>
          <w:rFonts w:hint="eastAsia"/>
          <w:lang w:eastAsia="zh-CN"/>
        </w:rPr>
        <w:t>Required</w:t>
      </w:r>
      <w:proofErr w:type="gramEnd"/>
      <w:r w:rsidRPr="00CC0C94">
        <w:rPr>
          <w:rFonts w:hint="eastAsia"/>
          <w:lang w:eastAsia="zh-CN"/>
        </w:rPr>
        <w:t xml:space="preserve"> traffic flow </w:t>
      </w:r>
      <w:proofErr w:type="spellStart"/>
      <w:r w:rsidRPr="00CC0C94">
        <w:rPr>
          <w:rFonts w:hint="eastAsia"/>
          <w:lang w:eastAsia="zh-CN"/>
        </w:rPr>
        <w:t>QoS</w:t>
      </w:r>
      <w:proofErr w:type="spellEnd"/>
      <w:r w:rsidRPr="00CC0C94">
        <w:rPr>
          <w:rFonts w:hint="eastAsia"/>
          <w:lang w:eastAsia="zh-CN"/>
        </w:rPr>
        <w:t xml:space="preserve">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 xml:space="preserve">Required traffic flow </w:t>
      </w:r>
      <w:proofErr w:type="spellStart"/>
      <w:r w:rsidRPr="00CC0C94">
        <w:t>QoS</w:t>
      </w:r>
      <w:proofErr w:type="spellEnd"/>
      <w:r w:rsidRPr="00CC0C94">
        <w:rPr>
          <w:rFonts w:hint="eastAsia"/>
        </w:rPr>
        <w:t xml:space="preserve"> IE</w:t>
      </w:r>
      <w:r w:rsidRPr="00CC0C94">
        <w:t>.</w:t>
      </w:r>
    </w:p>
    <w:p w14:paraId="5AE29BC7" w14:textId="77777777" w:rsidR="00BB1858" w:rsidRPr="00CC0C94" w:rsidRDefault="00BB1858" w:rsidP="00BB1858">
      <w:pPr>
        <w:rPr>
          <w:lang w:eastAsia="zh-CN"/>
        </w:rPr>
      </w:pPr>
      <w:r w:rsidRPr="00CC0C94">
        <w:rPr>
          <w:rFonts w:hint="eastAsia"/>
          <w:lang w:eastAsia="zh-CN"/>
        </w:rPr>
        <w:t xml:space="preserve">If the UE includes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r w:rsidRPr="00CC0C94">
        <w:rPr>
          <w:rFonts w:hint="eastAsia"/>
          <w:lang w:eastAsia="zh-CN"/>
        </w:rPr>
        <w:t>, the UE shall set the QCI to the current QCI value of the EPS bearer context.</w:t>
      </w:r>
    </w:p>
    <w:p w14:paraId="427EFC7B" w14:textId="77777777" w:rsidR="00BB1858" w:rsidRPr="00CC0C94" w:rsidRDefault="00BB1858" w:rsidP="00BB1858">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1CA8D6B3" w14:textId="77777777" w:rsidR="00BB1858" w:rsidRPr="00CC0C94" w:rsidRDefault="00BB1858" w:rsidP="00BB1858">
      <w:pPr>
        <w:pStyle w:val="B1"/>
        <w:rPr>
          <w:lang w:val="en-US"/>
        </w:rPr>
      </w:pPr>
      <w:r w:rsidRPr="00CC0C94">
        <w:rPr>
          <w:lang w:val="en-US"/>
        </w:rPr>
        <w:t>#36:</w:t>
      </w:r>
      <w:r w:rsidRPr="00CC0C94">
        <w:rPr>
          <w:lang w:val="en-US"/>
        </w:rPr>
        <w:tab/>
        <w:t>regular deactivation.</w:t>
      </w:r>
    </w:p>
    <w:p w14:paraId="1441469B" w14:textId="77777777" w:rsidR="00BB1858" w:rsidRPr="00CC0C94" w:rsidRDefault="00BB1858" w:rsidP="00BB1858">
      <w:pPr>
        <w:pStyle w:val="TH"/>
        <w:rPr>
          <w:lang w:eastAsia="zh-CN"/>
        </w:rPr>
      </w:pPr>
      <w:r w:rsidRPr="00CC0C94">
        <w:object w:dxaOrig="9109" w:dyaOrig="5770" w14:anchorId="18CA8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6pt;height:247.45pt" o:ole="">
            <v:imagedata r:id="rId13" o:title=""/>
          </v:shape>
          <o:OLEObject Type="Embed" ProgID="Visio.Drawing.11" ShapeID="_x0000_i1025" DrawAspect="Content" ObjectID="_1680522823" r:id="rId14"/>
        </w:object>
      </w:r>
    </w:p>
    <w:p w14:paraId="273E56EA" w14:textId="77777777" w:rsidR="00BB1858" w:rsidRPr="00CC0C94" w:rsidRDefault="00BB1858" w:rsidP="00BB1858">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1D99281A" w14:textId="77777777" w:rsidR="00BB1858" w:rsidRDefault="00BB1858" w:rsidP="00BB1858">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17A41FCD" w14:textId="77777777" w:rsidR="00BB1858" w:rsidRDefault="00BB1858" w:rsidP="00BB1858">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0E64B159" w14:textId="77777777" w:rsidR="00BB1858" w:rsidRDefault="00BB1858" w:rsidP="00BB1858">
      <w:pPr>
        <w:pStyle w:val="B1"/>
      </w:pPr>
      <w:r>
        <w:rPr>
          <w:lang w:eastAsia="zh-CN"/>
        </w:rPr>
        <w:t>-</w:t>
      </w:r>
      <w:r>
        <w:rPr>
          <w:lang w:eastAsia="zh-CN"/>
        </w:rPr>
        <w:tab/>
      </w:r>
      <w:proofErr w:type="gramStart"/>
      <w:r>
        <w:t>re-negotiation</w:t>
      </w:r>
      <w:proofErr w:type="gramEnd"/>
      <w:r>
        <w:t xml:space="preserve"> of header compression configuration associated to an EPS bearer context;</w:t>
      </w:r>
    </w:p>
    <w:p w14:paraId="47F46DD0" w14:textId="77777777" w:rsidR="00BB1858" w:rsidRDefault="00BB1858" w:rsidP="00BB1858">
      <w:pPr>
        <w:pStyle w:val="B1"/>
      </w:pPr>
      <w:r>
        <w:t>-</w:t>
      </w:r>
      <w:r>
        <w:tab/>
        <w:t>indicating a</w:t>
      </w:r>
      <w:r w:rsidRPr="005B182C">
        <w:t xml:space="preserve"> change of</w:t>
      </w:r>
      <w:r>
        <w:t xml:space="preserve"> 3GPP PS data off UE status associated to a PDN connection; or</w:t>
      </w:r>
    </w:p>
    <w:p w14:paraId="07258D2C" w14:textId="77777777" w:rsidR="00BB1858" w:rsidRDefault="00BB1858" w:rsidP="00BB1858">
      <w:pPr>
        <w:pStyle w:val="B1"/>
        <w:rPr>
          <w:lang w:eastAsia="zh-CN"/>
        </w:rPr>
      </w:pPr>
      <w:r>
        <w:t>-</w:t>
      </w:r>
      <w:r>
        <w:tab/>
        <w:t>NBIFOM procedures.</w:t>
      </w:r>
    </w:p>
    <w:p w14:paraId="46A584D6" w14:textId="77777777" w:rsidR="00BB1858" w:rsidRPr="00CC0C94" w:rsidRDefault="00BB1858" w:rsidP="00BB1858">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56E5D3E4" w14:textId="77777777" w:rsidR="00BB1858" w:rsidRPr="00CC0C94" w:rsidRDefault="00BB1858" w:rsidP="00BB1858">
      <w:pPr>
        <w:pStyle w:val="B1"/>
        <w:rPr>
          <w:lang w:eastAsia="zh-CN"/>
        </w:rPr>
      </w:pPr>
      <w:r w:rsidRPr="00CC0C94">
        <w:rPr>
          <w:rFonts w:hint="eastAsia"/>
          <w:lang w:eastAsia="zh-CN"/>
        </w:rPr>
        <w:t>-</w:t>
      </w:r>
      <w:r w:rsidRPr="00CC0C94">
        <w:rPr>
          <w:rFonts w:hint="eastAsia"/>
          <w:lang w:eastAsia="zh-CN"/>
        </w:rPr>
        <w:tab/>
      </w:r>
      <w:proofErr w:type="gramStart"/>
      <w:r w:rsidRPr="00CC0C94">
        <w:rPr>
          <w:lang w:eastAsia="zh-CN"/>
        </w:rPr>
        <w:t>the</w:t>
      </w:r>
      <w:proofErr w:type="gramEnd"/>
      <w:r w:rsidRPr="00CC0C94">
        <w:rPr>
          <w:lang w:eastAsia="zh-CN"/>
        </w:rPr>
        <w:t xml:space="preserve"> length indicator of the Traffic flow aggregate IE to the value 1;</w:t>
      </w:r>
    </w:p>
    <w:p w14:paraId="49FEBCFA" w14:textId="77777777" w:rsidR="00BB1858" w:rsidRPr="00CC0C94" w:rsidRDefault="00BB1858" w:rsidP="00BB1858">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TFT operation code to </w:t>
      </w:r>
      <w:r w:rsidRPr="00CC0C94">
        <w:t>"000"</w:t>
      </w:r>
      <w:r w:rsidRPr="00CC0C94">
        <w:rPr>
          <w:lang w:eastAsia="zh-CN"/>
        </w:rPr>
        <w:t>;</w:t>
      </w:r>
    </w:p>
    <w:p w14:paraId="4CA492EB" w14:textId="77777777" w:rsidR="00BB1858" w:rsidRPr="00CC0C94" w:rsidRDefault="00BB1858" w:rsidP="00BB1858">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E bit to zero; and</w:t>
      </w:r>
    </w:p>
    <w:p w14:paraId="60A521E1" w14:textId="77777777" w:rsidR="00BB1858" w:rsidRPr="00CC0C94" w:rsidRDefault="00BB1858" w:rsidP="00BB1858">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number of packet filters to zero.</w:t>
      </w:r>
    </w:p>
    <w:p w14:paraId="5834A9E2" w14:textId="77777777" w:rsidR="00EB4E11" w:rsidRPr="00DF174F" w:rsidRDefault="00EB4E11" w:rsidP="00EB4E1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96" w:name="_Toc20218479"/>
      <w:bookmarkStart w:id="97" w:name="_Toc27744367"/>
      <w:bookmarkStart w:id="98" w:name="_Toc35959941"/>
      <w:bookmarkStart w:id="99" w:name="_Toc45203379"/>
      <w:bookmarkStart w:id="100" w:name="_Toc45700755"/>
      <w:bookmarkStart w:id="101" w:name="_Toc51920491"/>
      <w:bookmarkStart w:id="102" w:name="_Toc68251551"/>
      <w:bookmarkStart w:id="103" w:name="_Toc20233080"/>
      <w:bookmarkStart w:id="104" w:name="_Toc27747199"/>
      <w:bookmarkStart w:id="105" w:name="_Toc36213390"/>
      <w:bookmarkStart w:id="106" w:name="_Toc36657567"/>
      <w:bookmarkStart w:id="107" w:name="_Toc45287238"/>
      <w:bookmarkStart w:id="108" w:name="_Toc51948512"/>
      <w:bookmarkStart w:id="109" w:name="_Toc51949604"/>
      <w:bookmarkStart w:id="110" w:name="_Toc68203340"/>
      <w:bookmarkEnd w:id="16"/>
      <w:bookmarkEnd w:id="17"/>
      <w:bookmarkEnd w:id="18"/>
      <w:bookmarkEnd w:id="19"/>
      <w:bookmarkEnd w:id="20"/>
      <w:bookmarkEnd w:id="21"/>
      <w:bookmarkEnd w:id="22"/>
      <w:bookmarkEnd w:id="23"/>
      <w:bookmarkEnd w:id="68"/>
      <w:bookmarkEnd w:id="69"/>
      <w:bookmarkEnd w:id="70"/>
      <w:bookmarkEnd w:id="71"/>
      <w:bookmarkEnd w:id="72"/>
      <w:bookmarkEnd w:id="73"/>
      <w:bookmarkEnd w:id="74"/>
      <w:bookmarkEnd w:id="75"/>
      <w:r>
        <w:rPr>
          <w:rFonts w:ascii="Arial" w:hAnsi="Arial"/>
          <w:noProof/>
          <w:color w:val="0000FF"/>
          <w:sz w:val="28"/>
          <w:lang w:val="fr-FR"/>
        </w:rPr>
        <w:t>* * * Nex</w:t>
      </w:r>
      <w:r w:rsidRPr="00DF174F">
        <w:rPr>
          <w:rFonts w:ascii="Arial" w:hAnsi="Arial"/>
          <w:noProof/>
          <w:color w:val="0000FF"/>
          <w:sz w:val="28"/>
          <w:lang w:val="fr-FR"/>
        </w:rPr>
        <w:t>t Change * * * *</w:t>
      </w:r>
    </w:p>
    <w:p w14:paraId="31AAF9A7" w14:textId="77777777" w:rsidR="00B56EC8" w:rsidRPr="00CC0C94" w:rsidRDefault="00B56EC8" w:rsidP="00B56EC8">
      <w:pPr>
        <w:pStyle w:val="4"/>
        <w:rPr>
          <w:lang w:val="en-US"/>
        </w:rPr>
      </w:pPr>
      <w:r w:rsidRPr="00CC0C94">
        <w:rPr>
          <w:rFonts w:hint="eastAsia"/>
          <w:lang w:val="en-US"/>
        </w:rPr>
        <w:t>8.3.</w:t>
      </w:r>
      <w:r w:rsidRPr="00CC0C94">
        <w:rPr>
          <w:lang w:val="en-US"/>
        </w:rPr>
        <w:t>10</w:t>
      </w:r>
      <w:r w:rsidRPr="00CC0C94">
        <w:rPr>
          <w:rFonts w:hint="eastAsia"/>
          <w:lang w:val="en-US"/>
        </w:rPr>
        <w:t>.1</w:t>
      </w:r>
      <w:r w:rsidRPr="00CC0C94">
        <w:rPr>
          <w:rFonts w:hint="eastAsia"/>
          <w:lang w:val="en-US"/>
        </w:rPr>
        <w:tab/>
        <w:t xml:space="preserve">Message </w:t>
      </w:r>
      <w:r w:rsidRPr="00CC0C94">
        <w:rPr>
          <w:lang w:val="en-US"/>
        </w:rPr>
        <w:t>d</w:t>
      </w:r>
      <w:r w:rsidRPr="00CC0C94">
        <w:rPr>
          <w:rFonts w:hint="eastAsia"/>
          <w:lang w:val="en-US"/>
        </w:rPr>
        <w:t>efinition</w:t>
      </w:r>
      <w:bookmarkEnd w:id="96"/>
      <w:bookmarkEnd w:id="97"/>
      <w:bookmarkEnd w:id="98"/>
      <w:bookmarkEnd w:id="99"/>
      <w:bookmarkEnd w:id="100"/>
      <w:bookmarkEnd w:id="101"/>
      <w:bookmarkEnd w:id="102"/>
    </w:p>
    <w:p w14:paraId="073849E6" w14:textId="77777777" w:rsidR="00B56EC8" w:rsidRPr="00CC0C94" w:rsidRDefault="00B56EC8" w:rsidP="00B56EC8">
      <w:pPr>
        <w:keepNext/>
      </w:pPr>
      <w:r w:rsidRPr="00CC0C94">
        <w:t xml:space="preserve">This message is sent by the UE to the network to request the modification of a dedicated bearer resource, or to request re-negotiation of header compression configuration associated to an EPS bearer context if the network has previously indicated support of Control plane </w:t>
      </w:r>
      <w:proofErr w:type="spellStart"/>
      <w:r w:rsidRPr="00CC0C94">
        <w:t>CIoT</w:t>
      </w:r>
      <w:proofErr w:type="spellEnd"/>
      <w:r w:rsidRPr="00CC0C94">
        <w:t xml:space="preserve"> EPS optimization and Header compression for control plane </w:t>
      </w:r>
      <w:proofErr w:type="spellStart"/>
      <w:r w:rsidRPr="00CC0C94">
        <w:t>CIoT</w:t>
      </w:r>
      <w:proofErr w:type="spellEnd"/>
      <w:r w:rsidRPr="00CC0C94">
        <w:t xml:space="preserve"> EPS optimization. See table 8.3.10.1.</w:t>
      </w:r>
    </w:p>
    <w:p w14:paraId="1577A1F2" w14:textId="77777777" w:rsidR="00B56EC8" w:rsidRPr="00CC0C94" w:rsidRDefault="00B56EC8" w:rsidP="00B56EC8">
      <w:pPr>
        <w:pStyle w:val="B1"/>
      </w:pPr>
      <w:r w:rsidRPr="00CC0C94">
        <w:t>Message type:</w:t>
      </w:r>
      <w:r w:rsidRPr="00CC0C94">
        <w:tab/>
        <w:t>BEARER RESOURCE MODIFICATION REQUEST</w:t>
      </w:r>
    </w:p>
    <w:p w14:paraId="298C8CE5" w14:textId="77777777" w:rsidR="00B56EC8" w:rsidRPr="00CC0C94" w:rsidRDefault="00B56EC8" w:rsidP="00B56EC8">
      <w:pPr>
        <w:pStyle w:val="B1"/>
      </w:pPr>
      <w:r w:rsidRPr="00CC0C94">
        <w:t>Significance:</w:t>
      </w:r>
      <w:r w:rsidRPr="00CC0C94">
        <w:tab/>
        <w:t>dual</w:t>
      </w:r>
    </w:p>
    <w:p w14:paraId="1005E7B7" w14:textId="77777777" w:rsidR="00B56EC8" w:rsidRPr="00CC0C94" w:rsidRDefault="00B56EC8" w:rsidP="00B56EC8">
      <w:pPr>
        <w:pStyle w:val="B1"/>
      </w:pPr>
      <w:r w:rsidRPr="00CC0C94">
        <w:t>Direction:</w:t>
      </w:r>
      <w:r>
        <w:tab/>
      </w:r>
      <w:r w:rsidRPr="00CC0C94">
        <w:t>UE to network</w:t>
      </w:r>
    </w:p>
    <w:p w14:paraId="4D9705A3" w14:textId="77777777" w:rsidR="00B56EC8" w:rsidRPr="00CC0C94" w:rsidRDefault="00B56EC8" w:rsidP="00B56EC8">
      <w:pPr>
        <w:pStyle w:val="TH"/>
        <w:rPr>
          <w:lang w:val="fr-FR"/>
        </w:rPr>
      </w:pPr>
      <w:r w:rsidRPr="00CC0C94">
        <w:rPr>
          <w:lang w:val="fr-FR"/>
        </w:rPr>
        <w:lastRenderedPageBreak/>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B56EC8" w:rsidRPr="00CC0C94" w14:paraId="39DCB8F7" w14:textId="77777777" w:rsidTr="00DF125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013DC" w14:textId="77777777" w:rsidR="00B56EC8" w:rsidRPr="00CC0C94" w:rsidRDefault="00B56EC8" w:rsidP="00DF1256">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24C6AA01" w14:textId="77777777" w:rsidR="00B56EC8" w:rsidRPr="00CC0C94" w:rsidRDefault="00B56EC8" w:rsidP="00DF1256">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4749BFC" w14:textId="77777777" w:rsidR="00B56EC8" w:rsidRPr="00CC0C94" w:rsidRDefault="00B56EC8" w:rsidP="00DF1256">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8911885" w14:textId="77777777" w:rsidR="00B56EC8" w:rsidRPr="00CC0C94" w:rsidRDefault="00B56EC8" w:rsidP="00DF1256">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1667777" w14:textId="77777777" w:rsidR="00B56EC8" w:rsidRPr="00CC0C94" w:rsidRDefault="00B56EC8" w:rsidP="00DF1256">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4301DF34" w14:textId="77777777" w:rsidR="00B56EC8" w:rsidRPr="00CC0C94" w:rsidRDefault="00B56EC8" w:rsidP="00DF1256">
            <w:pPr>
              <w:pStyle w:val="TAH"/>
            </w:pPr>
            <w:r w:rsidRPr="00CC0C94">
              <w:t>Length</w:t>
            </w:r>
          </w:p>
        </w:tc>
      </w:tr>
      <w:tr w:rsidR="00B56EC8" w:rsidRPr="00CC0C94" w14:paraId="57CF9588" w14:textId="77777777" w:rsidTr="00DF125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0A4DC"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B1708E" w14:textId="77777777" w:rsidR="00B56EC8" w:rsidRPr="00CC0C94" w:rsidRDefault="00B56EC8" w:rsidP="00DF1256">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37A8E3" w14:textId="77777777" w:rsidR="00B56EC8" w:rsidRPr="00CC0C94" w:rsidRDefault="00B56EC8" w:rsidP="00DF1256">
            <w:pPr>
              <w:pStyle w:val="TAL"/>
            </w:pPr>
            <w:r w:rsidRPr="00CC0C94">
              <w:t>Protocol discriminator</w:t>
            </w:r>
          </w:p>
          <w:p w14:paraId="7656FA3B" w14:textId="77777777" w:rsidR="00B56EC8" w:rsidRPr="00CC0C94" w:rsidRDefault="00B56EC8" w:rsidP="00DF1256">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01CAAD9C"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14:paraId="5772FD08" w14:textId="77777777" w:rsidR="00B56EC8" w:rsidRPr="00CC0C9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14:paraId="7162010F" w14:textId="77777777" w:rsidR="00B56EC8" w:rsidRPr="00CC0C94" w:rsidRDefault="00B56EC8" w:rsidP="00DF1256">
            <w:pPr>
              <w:pStyle w:val="TAC"/>
            </w:pPr>
            <w:r w:rsidRPr="00CC0C94">
              <w:t>1/2</w:t>
            </w:r>
          </w:p>
        </w:tc>
      </w:tr>
      <w:tr w:rsidR="00B56EC8" w:rsidRPr="00CC0C94" w14:paraId="66A5548C" w14:textId="77777777" w:rsidTr="00DF1256">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1A870A0"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5F58B62" w14:textId="77777777" w:rsidR="00B56EC8" w:rsidRPr="00CC0C94" w:rsidRDefault="00B56EC8" w:rsidP="00DF1256">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F0FF99" w14:textId="77777777" w:rsidR="00B56EC8" w:rsidRPr="00CC0C94" w:rsidRDefault="00B56EC8" w:rsidP="00DF1256">
            <w:pPr>
              <w:pStyle w:val="TAL"/>
            </w:pPr>
            <w:r w:rsidRPr="00CC0C94">
              <w:t>EPS bearer identity</w:t>
            </w:r>
          </w:p>
          <w:p w14:paraId="738A77FB" w14:textId="77777777" w:rsidR="00B56EC8" w:rsidRPr="00CC0C94" w:rsidRDefault="00B56EC8" w:rsidP="00DF1256">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29CB80"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70B5F5" w14:textId="77777777" w:rsidR="00B56EC8" w:rsidRPr="00CC0C9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7014448" w14:textId="77777777" w:rsidR="00B56EC8" w:rsidRPr="00CC0C94" w:rsidRDefault="00B56EC8" w:rsidP="00DF1256">
            <w:pPr>
              <w:pStyle w:val="TAC"/>
            </w:pPr>
            <w:r w:rsidRPr="00CC0C94">
              <w:t>1/2</w:t>
            </w:r>
          </w:p>
        </w:tc>
      </w:tr>
      <w:tr w:rsidR="00B56EC8" w:rsidRPr="00CC0C94" w14:paraId="5EA23C00" w14:textId="77777777" w:rsidTr="00DF1256">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A96941"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137E01E" w14:textId="77777777" w:rsidR="00B56EC8" w:rsidRPr="00CC0C94" w:rsidRDefault="00B56EC8" w:rsidP="00DF1256">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9DC254" w14:textId="77777777" w:rsidR="00B56EC8" w:rsidRPr="00CC0C94" w:rsidRDefault="00B56EC8" w:rsidP="00DF1256">
            <w:pPr>
              <w:pStyle w:val="TAL"/>
            </w:pPr>
            <w:r w:rsidRPr="00CC0C94">
              <w:t>Procedure transaction identity</w:t>
            </w:r>
          </w:p>
          <w:p w14:paraId="2A34EBC8" w14:textId="77777777" w:rsidR="00B56EC8" w:rsidRPr="00CC0C94" w:rsidRDefault="00B56EC8" w:rsidP="00DF1256">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461446"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84993F" w14:textId="77777777" w:rsidR="00B56EC8" w:rsidRPr="00CC0C9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F7DB3B" w14:textId="77777777" w:rsidR="00B56EC8" w:rsidRPr="00CC0C94" w:rsidRDefault="00B56EC8" w:rsidP="00DF1256">
            <w:pPr>
              <w:pStyle w:val="TAC"/>
            </w:pPr>
            <w:r w:rsidRPr="00CC0C94">
              <w:t>1</w:t>
            </w:r>
          </w:p>
        </w:tc>
      </w:tr>
      <w:tr w:rsidR="00B56EC8" w:rsidRPr="00CC0C94" w14:paraId="32D90024" w14:textId="77777777" w:rsidTr="00DF125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4B67A"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91E11" w14:textId="77777777" w:rsidR="00B56EC8" w:rsidRPr="00CC0C94" w:rsidRDefault="00B56EC8" w:rsidP="00DF1256">
            <w:pPr>
              <w:pStyle w:val="TAL"/>
              <w:rPr>
                <w:lang w:val="fr-FR"/>
              </w:rPr>
            </w:pPr>
            <w:r w:rsidRPr="00CC0C94">
              <w:rPr>
                <w:lang w:val="fr-FR"/>
              </w:rPr>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7435168" w14:textId="77777777" w:rsidR="00B56EC8" w:rsidRPr="00CC0C94" w:rsidRDefault="00B56EC8" w:rsidP="00DF1256">
            <w:pPr>
              <w:pStyle w:val="TAL"/>
            </w:pPr>
            <w:r w:rsidRPr="00CC0C94">
              <w:t>Message type</w:t>
            </w:r>
          </w:p>
          <w:p w14:paraId="6C96FDD0" w14:textId="77777777" w:rsidR="00B56EC8" w:rsidRPr="00CC0C94" w:rsidRDefault="00B56EC8" w:rsidP="00DF1256">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7793F84A"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14:paraId="02A92619" w14:textId="77777777" w:rsidR="00B56EC8" w:rsidRPr="00CC0C9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14:paraId="2E274042" w14:textId="77777777" w:rsidR="00B56EC8" w:rsidRPr="00CC0C94" w:rsidRDefault="00B56EC8" w:rsidP="00DF1256">
            <w:pPr>
              <w:pStyle w:val="TAC"/>
            </w:pPr>
            <w:r w:rsidRPr="00CC0C94">
              <w:t>1</w:t>
            </w:r>
          </w:p>
        </w:tc>
      </w:tr>
      <w:tr w:rsidR="00B56EC8" w:rsidRPr="00CC0C94" w14:paraId="73F2AA15"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73F97"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F6DE1" w14:textId="77777777" w:rsidR="00B56EC8" w:rsidRPr="00CC0C94" w:rsidRDefault="00B56EC8" w:rsidP="00DF1256">
            <w:pPr>
              <w:pStyle w:val="TAL"/>
            </w:pPr>
            <w:r w:rsidRPr="00CC0C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EA72B66" w14:textId="77777777" w:rsidR="00B56EC8" w:rsidRPr="00CC0C94" w:rsidRDefault="00B56EC8" w:rsidP="00DF1256">
            <w:pPr>
              <w:pStyle w:val="TAL"/>
            </w:pPr>
            <w:r w:rsidRPr="00CC0C94">
              <w:t>Linked EPS bearer identity</w:t>
            </w:r>
          </w:p>
          <w:p w14:paraId="6E38E003" w14:textId="77777777" w:rsidR="00B56EC8" w:rsidRPr="00CC0C94" w:rsidRDefault="00B56EC8" w:rsidP="00DF1256">
            <w:pPr>
              <w:pStyle w:val="TAL"/>
            </w:pPr>
            <w:r w:rsidRPr="00CC0C94">
              <w:t>9.9.4.6</w:t>
            </w:r>
          </w:p>
        </w:tc>
        <w:tc>
          <w:tcPr>
            <w:tcW w:w="1134" w:type="dxa"/>
            <w:tcBorders>
              <w:top w:val="single" w:sz="6" w:space="0" w:color="000000"/>
              <w:left w:val="single" w:sz="6" w:space="0" w:color="000000"/>
              <w:bottom w:val="single" w:sz="6" w:space="0" w:color="000000"/>
              <w:right w:val="single" w:sz="6" w:space="0" w:color="000000"/>
            </w:tcBorders>
          </w:tcPr>
          <w:p w14:paraId="16F6CBF4"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14:paraId="14FB02AB" w14:textId="77777777" w:rsidR="00B56EC8" w:rsidRPr="00CC0C9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14:paraId="7CA22858" w14:textId="77777777" w:rsidR="00B56EC8" w:rsidRPr="00CC0C94" w:rsidRDefault="00B56EC8" w:rsidP="00DF1256">
            <w:pPr>
              <w:pStyle w:val="TAC"/>
            </w:pPr>
            <w:r w:rsidRPr="00CC0C94">
              <w:t>1/2</w:t>
            </w:r>
          </w:p>
        </w:tc>
      </w:tr>
      <w:tr w:rsidR="00B56EC8" w:rsidRPr="00CC0C94" w14:paraId="624D632E"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73DA0B"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80BFEC" w14:textId="77777777" w:rsidR="00B56EC8" w:rsidRPr="00CC0C94" w:rsidRDefault="00B56EC8" w:rsidP="00DF1256">
            <w:pPr>
              <w:pStyle w:val="TAL"/>
              <w:rPr>
                <w:rFonts w:cs="Arial"/>
              </w:rPr>
            </w:pPr>
            <w:r w:rsidRPr="00CC0C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84F981A" w14:textId="77777777" w:rsidR="00B56EC8" w:rsidRPr="00CC0C94" w:rsidRDefault="00B56EC8" w:rsidP="00DF1256">
            <w:pPr>
              <w:pStyle w:val="TAL"/>
            </w:pPr>
            <w:r w:rsidRPr="00CC0C94">
              <w:t>Spare half octet</w:t>
            </w:r>
          </w:p>
          <w:p w14:paraId="408AEF58" w14:textId="77777777" w:rsidR="00B56EC8" w:rsidRPr="00CC0C94" w:rsidRDefault="00B56EC8" w:rsidP="00DF1256">
            <w:pPr>
              <w:pStyle w:val="TAL"/>
            </w:pPr>
            <w:r w:rsidRPr="00CC0C94">
              <w:t>9.9.2.9</w:t>
            </w:r>
          </w:p>
        </w:tc>
        <w:tc>
          <w:tcPr>
            <w:tcW w:w="1134" w:type="dxa"/>
            <w:tcBorders>
              <w:top w:val="single" w:sz="6" w:space="0" w:color="000000"/>
              <w:left w:val="single" w:sz="6" w:space="0" w:color="000000"/>
              <w:bottom w:val="single" w:sz="6" w:space="0" w:color="000000"/>
              <w:right w:val="single" w:sz="6" w:space="0" w:color="000000"/>
            </w:tcBorders>
          </w:tcPr>
          <w:p w14:paraId="2D0CCAE7" w14:textId="77777777" w:rsidR="00B56EC8" w:rsidRPr="00CC0C94" w:rsidRDefault="00B56EC8" w:rsidP="00DF1256">
            <w:pPr>
              <w:pStyle w:val="TAC"/>
              <w:rPr>
                <w:rFonts w:cs="Arial"/>
                <w:szCs w:val="18"/>
              </w:rPr>
            </w:pPr>
            <w:r w:rsidRPr="00CC0C94">
              <w:t>M</w:t>
            </w:r>
          </w:p>
        </w:tc>
        <w:tc>
          <w:tcPr>
            <w:tcW w:w="1134" w:type="dxa"/>
            <w:tcBorders>
              <w:top w:val="single" w:sz="6" w:space="0" w:color="000000"/>
              <w:left w:val="single" w:sz="6" w:space="0" w:color="000000"/>
              <w:bottom w:val="single" w:sz="6" w:space="0" w:color="000000"/>
              <w:right w:val="single" w:sz="6" w:space="0" w:color="000000"/>
            </w:tcBorders>
          </w:tcPr>
          <w:p w14:paraId="5ED0C1C7" w14:textId="77777777" w:rsidR="00B56EC8" w:rsidRPr="00CC0C94" w:rsidDel="004D6924" w:rsidRDefault="00B56EC8" w:rsidP="00DF1256">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14:paraId="09A6E289" w14:textId="77777777" w:rsidR="00B56EC8" w:rsidRPr="00CC0C94" w:rsidDel="004D6924" w:rsidRDefault="00B56EC8" w:rsidP="00DF1256">
            <w:pPr>
              <w:pStyle w:val="TAC"/>
            </w:pPr>
            <w:r w:rsidRPr="00CC0C94">
              <w:t>1/2</w:t>
            </w:r>
          </w:p>
        </w:tc>
      </w:tr>
      <w:tr w:rsidR="00B56EC8" w:rsidRPr="00CC0C94" w14:paraId="78007F70"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2CB81" w14:textId="77777777" w:rsidR="00B56EC8" w:rsidRPr="00CC0C94" w:rsidRDefault="00B56EC8" w:rsidP="00DF125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A5EE01" w14:textId="77777777" w:rsidR="00B56EC8" w:rsidRPr="00CC0C94" w:rsidRDefault="00B56EC8" w:rsidP="00DF1256">
            <w:pPr>
              <w:pStyle w:val="TAL"/>
            </w:pPr>
            <w:r w:rsidRPr="00CC0C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8A8638C" w14:textId="77777777" w:rsidR="00B56EC8" w:rsidRPr="00CC0C94" w:rsidRDefault="00B56EC8" w:rsidP="00DF1256">
            <w:pPr>
              <w:pStyle w:val="TAL"/>
            </w:pPr>
            <w:r w:rsidRPr="00CC0C94">
              <w:t>Traffic flow aggregate description</w:t>
            </w:r>
          </w:p>
          <w:p w14:paraId="7EFFBAC3" w14:textId="77777777" w:rsidR="00B56EC8" w:rsidRPr="00CC0C94" w:rsidRDefault="00B56EC8" w:rsidP="00DF1256">
            <w:pPr>
              <w:pStyle w:val="TAL"/>
            </w:pPr>
            <w:r w:rsidRPr="00CC0C94">
              <w:t>9.9.4.15</w:t>
            </w:r>
          </w:p>
        </w:tc>
        <w:tc>
          <w:tcPr>
            <w:tcW w:w="1134" w:type="dxa"/>
            <w:tcBorders>
              <w:top w:val="single" w:sz="6" w:space="0" w:color="000000"/>
              <w:left w:val="single" w:sz="6" w:space="0" w:color="000000"/>
              <w:bottom w:val="single" w:sz="6" w:space="0" w:color="000000"/>
              <w:right w:val="single" w:sz="6" w:space="0" w:color="000000"/>
            </w:tcBorders>
          </w:tcPr>
          <w:p w14:paraId="33ACC0EE" w14:textId="77777777" w:rsidR="00B56EC8" w:rsidRPr="00CC0C94" w:rsidRDefault="00B56EC8" w:rsidP="00DF1256">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14:paraId="05722821" w14:textId="77777777" w:rsidR="00B56EC8" w:rsidRPr="00CC0C94" w:rsidRDefault="00B56EC8" w:rsidP="00DF1256">
            <w:pPr>
              <w:pStyle w:val="TAC"/>
            </w:pPr>
            <w:smartTag w:uri="urn:schemas-microsoft-com:office:smarttags" w:element="place">
              <w:smartTag w:uri="urn:schemas-microsoft-com:office:smarttags" w:element="City">
                <w:r w:rsidRPr="00CC0C94">
                  <w:t>LV</w:t>
                </w:r>
              </w:smartTag>
            </w:smartTag>
          </w:p>
        </w:tc>
        <w:tc>
          <w:tcPr>
            <w:tcW w:w="1134" w:type="dxa"/>
            <w:tcBorders>
              <w:top w:val="single" w:sz="6" w:space="0" w:color="000000"/>
              <w:left w:val="single" w:sz="6" w:space="0" w:color="000000"/>
              <w:bottom w:val="single" w:sz="6" w:space="0" w:color="000000"/>
              <w:right w:val="single" w:sz="6" w:space="0" w:color="000000"/>
            </w:tcBorders>
          </w:tcPr>
          <w:p w14:paraId="077A4046" w14:textId="77777777" w:rsidR="00B56EC8" w:rsidRPr="00CC0C94" w:rsidRDefault="00B56EC8" w:rsidP="00DF1256">
            <w:pPr>
              <w:pStyle w:val="TAC"/>
            </w:pPr>
            <w:r w:rsidRPr="00CC0C94">
              <w:t>2-256</w:t>
            </w:r>
          </w:p>
        </w:tc>
      </w:tr>
      <w:tr w:rsidR="00B56EC8" w:rsidRPr="00CC0C94" w14:paraId="17EFFB51"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5ECDD" w14:textId="77777777" w:rsidR="00B56EC8" w:rsidRPr="00CC0C94" w:rsidRDefault="00B56EC8" w:rsidP="00DF1256">
            <w:pPr>
              <w:pStyle w:val="TAL"/>
            </w:pPr>
            <w:r w:rsidRPr="00CC0C94">
              <w:t>5B</w:t>
            </w:r>
          </w:p>
        </w:tc>
        <w:tc>
          <w:tcPr>
            <w:tcW w:w="2835" w:type="dxa"/>
            <w:tcBorders>
              <w:top w:val="single" w:sz="6" w:space="0" w:color="000000"/>
              <w:left w:val="single" w:sz="6" w:space="0" w:color="000000"/>
              <w:bottom w:val="single" w:sz="6" w:space="0" w:color="000000"/>
              <w:right w:val="single" w:sz="6" w:space="0" w:color="000000"/>
            </w:tcBorders>
          </w:tcPr>
          <w:p w14:paraId="37FCB9D2" w14:textId="77777777" w:rsidR="00B56EC8" w:rsidRPr="00CC0C94" w:rsidRDefault="00B56EC8" w:rsidP="00DF1256">
            <w:pPr>
              <w:pStyle w:val="TAL"/>
            </w:pPr>
            <w:r w:rsidRPr="00CC0C94">
              <w:t xml:space="preserve">Required traffic flow </w:t>
            </w:r>
            <w:proofErr w:type="spellStart"/>
            <w:r w:rsidRPr="00CC0C94">
              <w:t>QoS</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75717777" w14:textId="77777777" w:rsidR="00B56EC8" w:rsidRPr="00CC0C94" w:rsidRDefault="00B56EC8" w:rsidP="00DF1256">
            <w:pPr>
              <w:pStyle w:val="TAL"/>
            </w:pPr>
            <w:r w:rsidRPr="00CC0C94">
              <w:t>EPS quality of service</w:t>
            </w:r>
          </w:p>
          <w:p w14:paraId="1D0109B1" w14:textId="77777777" w:rsidR="00B56EC8" w:rsidRPr="00CC0C94" w:rsidRDefault="00B56EC8" w:rsidP="00DF1256">
            <w:pPr>
              <w:pStyle w:val="TAL"/>
            </w:pPr>
            <w:r w:rsidRPr="00CC0C94">
              <w:t>9.9.4.3</w:t>
            </w:r>
          </w:p>
        </w:tc>
        <w:tc>
          <w:tcPr>
            <w:tcW w:w="1134" w:type="dxa"/>
            <w:tcBorders>
              <w:top w:val="single" w:sz="6" w:space="0" w:color="000000"/>
              <w:left w:val="single" w:sz="6" w:space="0" w:color="000000"/>
              <w:bottom w:val="single" w:sz="6" w:space="0" w:color="000000"/>
              <w:right w:val="single" w:sz="6" w:space="0" w:color="000000"/>
            </w:tcBorders>
          </w:tcPr>
          <w:p w14:paraId="4BDD8FB6" w14:textId="77777777" w:rsidR="00B56EC8" w:rsidRPr="00CC0C94" w:rsidRDefault="00B56EC8" w:rsidP="00DF1256">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0DDF0CBE" w14:textId="77777777" w:rsidR="00B56EC8" w:rsidRPr="00CC0C94" w:rsidRDefault="00B56EC8" w:rsidP="00DF1256">
            <w:pPr>
              <w:pStyle w:val="TAC"/>
              <w:rPr>
                <w:lang w:eastAsia="ja-JP"/>
              </w:rPr>
            </w:pPr>
            <w:r w:rsidRPr="00CC0C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40F87D69" w14:textId="77777777" w:rsidR="00B56EC8" w:rsidRPr="00CC0C94" w:rsidRDefault="00B56EC8" w:rsidP="00DF1256">
            <w:pPr>
              <w:pStyle w:val="TAC"/>
            </w:pPr>
            <w:r w:rsidRPr="00CC0C94">
              <w:t>3-15</w:t>
            </w:r>
          </w:p>
        </w:tc>
      </w:tr>
      <w:tr w:rsidR="00B56EC8" w:rsidRPr="00CC0C94" w14:paraId="69392EB4"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9018E" w14:textId="77777777" w:rsidR="00B56EC8" w:rsidRPr="00CC0C94" w:rsidRDefault="00B56EC8" w:rsidP="00DF1256">
            <w:pPr>
              <w:pStyle w:val="TAL"/>
            </w:pPr>
            <w:r w:rsidRPr="00CC0C94">
              <w:t>58</w:t>
            </w:r>
          </w:p>
        </w:tc>
        <w:tc>
          <w:tcPr>
            <w:tcW w:w="2835" w:type="dxa"/>
            <w:tcBorders>
              <w:top w:val="single" w:sz="6" w:space="0" w:color="000000"/>
              <w:left w:val="single" w:sz="6" w:space="0" w:color="000000"/>
              <w:bottom w:val="single" w:sz="6" w:space="0" w:color="000000"/>
              <w:right w:val="single" w:sz="6" w:space="0" w:color="000000"/>
            </w:tcBorders>
          </w:tcPr>
          <w:p w14:paraId="5F0D8817" w14:textId="77777777" w:rsidR="00B56EC8" w:rsidRPr="00CC0C94" w:rsidRDefault="00B56EC8" w:rsidP="00DF1256">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14:paraId="252ABC97" w14:textId="77777777" w:rsidR="00B56EC8" w:rsidRPr="00CC0C94" w:rsidRDefault="00B56EC8" w:rsidP="00DF1256">
            <w:pPr>
              <w:pStyle w:val="TAL"/>
            </w:pPr>
            <w:r w:rsidRPr="00CC0C94">
              <w:t>ESM cause</w:t>
            </w:r>
          </w:p>
          <w:p w14:paraId="7391A559" w14:textId="77777777" w:rsidR="00B56EC8" w:rsidRPr="00CC0C94" w:rsidRDefault="00B56EC8" w:rsidP="00DF1256">
            <w:pPr>
              <w:pStyle w:val="TAL"/>
            </w:pPr>
            <w:r w:rsidRPr="00CC0C94">
              <w:t>9.9.4.4</w:t>
            </w:r>
          </w:p>
        </w:tc>
        <w:tc>
          <w:tcPr>
            <w:tcW w:w="1134" w:type="dxa"/>
            <w:tcBorders>
              <w:top w:val="single" w:sz="6" w:space="0" w:color="000000"/>
              <w:left w:val="single" w:sz="6" w:space="0" w:color="000000"/>
              <w:bottom w:val="single" w:sz="6" w:space="0" w:color="000000"/>
              <w:right w:val="single" w:sz="6" w:space="0" w:color="000000"/>
            </w:tcBorders>
          </w:tcPr>
          <w:p w14:paraId="358145E3" w14:textId="77777777" w:rsidR="00B56EC8" w:rsidRPr="00CC0C94" w:rsidRDefault="00B56EC8" w:rsidP="00DF1256">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B62E75D" w14:textId="77777777" w:rsidR="00B56EC8" w:rsidRPr="00CC0C94" w:rsidRDefault="00B56EC8" w:rsidP="00DF1256">
            <w:pPr>
              <w:pStyle w:val="TAC"/>
              <w:rPr>
                <w:lang w:eastAsia="ja-JP"/>
              </w:rPr>
            </w:pPr>
            <w:r w:rsidRPr="00CC0C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5C52A2B7" w14:textId="77777777" w:rsidR="00B56EC8" w:rsidRPr="00CC0C94" w:rsidRDefault="00B56EC8" w:rsidP="00DF1256">
            <w:pPr>
              <w:pStyle w:val="TAC"/>
            </w:pPr>
            <w:r w:rsidRPr="00CC0C94">
              <w:t>2</w:t>
            </w:r>
          </w:p>
        </w:tc>
      </w:tr>
      <w:tr w:rsidR="00B56EC8" w:rsidRPr="00CC0C94" w14:paraId="41B7F161"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1A2A1" w14:textId="77777777" w:rsidR="00B56EC8" w:rsidRPr="00CC0C94" w:rsidRDefault="00B56EC8" w:rsidP="00DF1256">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14:paraId="0C88E244" w14:textId="77777777" w:rsidR="00B56EC8" w:rsidRPr="00CC0C94" w:rsidRDefault="00B56EC8" w:rsidP="00DF1256">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5D1421" w14:textId="77777777" w:rsidR="00B56EC8" w:rsidRPr="00CC0C94" w:rsidRDefault="00B56EC8" w:rsidP="00DF1256">
            <w:pPr>
              <w:pStyle w:val="TAL"/>
            </w:pPr>
            <w:r w:rsidRPr="00CC0C94">
              <w:t>Protocol configuration options</w:t>
            </w:r>
          </w:p>
          <w:p w14:paraId="5FDA367D" w14:textId="77777777" w:rsidR="00B56EC8" w:rsidRPr="00CC0C94" w:rsidRDefault="00B56EC8" w:rsidP="00DF1256">
            <w:pPr>
              <w:pStyle w:val="TAL"/>
            </w:pPr>
            <w:r w:rsidRPr="00CC0C94">
              <w:t>9.9.4.11</w:t>
            </w:r>
          </w:p>
        </w:tc>
        <w:tc>
          <w:tcPr>
            <w:tcW w:w="1134" w:type="dxa"/>
            <w:tcBorders>
              <w:top w:val="single" w:sz="6" w:space="0" w:color="000000"/>
              <w:left w:val="single" w:sz="6" w:space="0" w:color="000000"/>
              <w:bottom w:val="single" w:sz="6" w:space="0" w:color="000000"/>
              <w:right w:val="single" w:sz="6" w:space="0" w:color="000000"/>
            </w:tcBorders>
          </w:tcPr>
          <w:p w14:paraId="51694708" w14:textId="77777777" w:rsidR="00B56EC8" w:rsidRPr="00CC0C94" w:rsidRDefault="00B56EC8" w:rsidP="00DF1256">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4ED6CDC7" w14:textId="77777777" w:rsidR="00B56EC8" w:rsidRPr="00CC0C94" w:rsidRDefault="00B56EC8" w:rsidP="00DF1256">
            <w:pPr>
              <w:pStyle w:val="TAC"/>
              <w:rPr>
                <w:lang w:eastAsia="ja-JP"/>
              </w:rPr>
            </w:pPr>
            <w:r w:rsidRPr="00CC0C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1A13D43" w14:textId="77777777" w:rsidR="00B56EC8" w:rsidRPr="00CC0C94" w:rsidRDefault="00B56EC8" w:rsidP="00DF1256">
            <w:pPr>
              <w:pStyle w:val="TAC"/>
            </w:pPr>
            <w:r w:rsidRPr="00CC0C94">
              <w:t>3-253</w:t>
            </w:r>
          </w:p>
        </w:tc>
      </w:tr>
      <w:tr w:rsidR="00B56EC8" w:rsidRPr="00CC0C94" w14:paraId="6646D75C"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B3FF5D" w14:textId="77777777" w:rsidR="00B56EC8" w:rsidRPr="00CC0C94" w:rsidRDefault="00B56EC8" w:rsidP="00DF1256">
            <w:pPr>
              <w:pStyle w:val="TAL"/>
            </w:pPr>
            <w:r w:rsidRPr="00CC0C94">
              <w:t>C-</w:t>
            </w:r>
          </w:p>
        </w:tc>
        <w:tc>
          <w:tcPr>
            <w:tcW w:w="2835" w:type="dxa"/>
            <w:tcBorders>
              <w:top w:val="single" w:sz="6" w:space="0" w:color="000000"/>
              <w:left w:val="single" w:sz="6" w:space="0" w:color="000000"/>
              <w:bottom w:val="single" w:sz="6" w:space="0" w:color="000000"/>
              <w:right w:val="single" w:sz="6" w:space="0" w:color="000000"/>
            </w:tcBorders>
          </w:tcPr>
          <w:p w14:paraId="3C58668E" w14:textId="77777777" w:rsidR="00B56EC8" w:rsidRPr="00CC0C94" w:rsidRDefault="00B56EC8" w:rsidP="00DF1256">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26633246" w14:textId="77777777" w:rsidR="00B56EC8" w:rsidRPr="00CC0C94" w:rsidRDefault="00B56EC8" w:rsidP="00DF1256">
            <w:pPr>
              <w:pStyle w:val="TAL"/>
            </w:pPr>
            <w:r w:rsidRPr="00CC0C94">
              <w:t>Device properties</w:t>
            </w:r>
          </w:p>
          <w:p w14:paraId="468C755B" w14:textId="77777777" w:rsidR="00B56EC8" w:rsidRPr="00CC0C94" w:rsidRDefault="00B56EC8" w:rsidP="00DF1256">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57EFA4E" w14:textId="77777777" w:rsidR="00B56EC8" w:rsidRPr="00CC0C94" w:rsidRDefault="00B56EC8" w:rsidP="00DF1256">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4355386F" w14:textId="77777777" w:rsidR="00B56EC8" w:rsidRPr="00CC0C94" w:rsidRDefault="00B56EC8" w:rsidP="00DF1256">
            <w:pPr>
              <w:pStyle w:val="TAC"/>
              <w:rPr>
                <w:lang w:eastAsia="ja-JP"/>
              </w:rPr>
            </w:pPr>
            <w:r w:rsidRPr="00CC0C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762D9B5" w14:textId="77777777" w:rsidR="00B56EC8" w:rsidRPr="00CC0C94" w:rsidRDefault="00B56EC8" w:rsidP="00DF1256">
            <w:pPr>
              <w:pStyle w:val="TAC"/>
            </w:pPr>
            <w:r w:rsidRPr="00CC0C94">
              <w:t>1</w:t>
            </w:r>
          </w:p>
        </w:tc>
      </w:tr>
      <w:tr w:rsidR="00B56EC8" w:rsidRPr="00CC0C94" w14:paraId="62D0CFBB"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0BFC2" w14:textId="77777777" w:rsidR="00B56EC8" w:rsidRPr="00CC0C94" w:rsidRDefault="00B56EC8" w:rsidP="00DF1256">
            <w:pPr>
              <w:pStyle w:val="TAL"/>
            </w:pPr>
            <w:r w:rsidRPr="00CC0C94">
              <w:t>33</w:t>
            </w:r>
          </w:p>
        </w:tc>
        <w:tc>
          <w:tcPr>
            <w:tcW w:w="2835" w:type="dxa"/>
            <w:tcBorders>
              <w:top w:val="single" w:sz="6" w:space="0" w:color="000000"/>
              <w:left w:val="single" w:sz="6" w:space="0" w:color="000000"/>
              <w:bottom w:val="single" w:sz="6" w:space="0" w:color="000000"/>
              <w:right w:val="single" w:sz="6" w:space="0" w:color="000000"/>
            </w:tcBorders>
          </w:tcPr>
          <w:p w14:paraId="6B895F6C" w14:textId="77777777" w:rsidR="00B56EC8" w:rsidRPr="00CC0C94" w:rsidRDefault="00B56EC8" w:rsidP="00DF1256">
            <w:pPr>
              <w:pStyle w:val="TAL"/>
            </w:pPr>
            <w:r w:rsidRPr="00CC0C94">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01EAC4C" w14:textId="77777777" w:rsidR="00B56EC8" w:rsidRPr="00CC0C94" w:rsidRDefault="00B56EC8" w:rsidP="00DF1256">
            <w:pPr>
              <w:pStyle w:val="TAL"/>
            </w:pPr>
            <w:r w:rsidRPr="00CC0C94">
              <w:rPr>
                <w:rFonts w:hint="eastAsia"/>
                <w:lang w:eastAsia="zh-CN"/>
              </w:rPr>
              <w:t>NBIFOM container</w:t>
            </w:r>
          </w:p>
          <w:p w14:paraId="03C48F0B" w14:textId="77777777" w:rsidR="00B56EC8" w:rsidRPr="00CC0C94" w:rsidRDefault="00B56EC8" w:rsidP="00DF1256">
            <w:pPr>
              <w:pStyle w:val="TAL"/>
            </w:pPr>
            <w:r w:rsidRPr="00CC0C94">
              <w:t>9.9.4.</w:t>
            </w:r>
            <w:r w:rsidRPr="00CC0C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26B04BA6" w14:textId="77777777" w:rsidR="00B56EC8" w:rsidRPr="00CC0C94" w:rsidRDefault="00B56EC8" w:rsidP="00DF1256">
            <w:pPr>
              <w:pStyle w:val="TAC"/>
              <w:rPr>
                <w:lang w:eastAsia="zh-CN"/>
              </w:rPr>
            </w:pPr>
            <w:r w:rsidRPr="00CC0C94">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52F10D" w14:textId="77777777" w:rsidR="00B56EC8" w:rsidRPr="00CC0C94" w:rsidRDefault="00B56EC8" w:rsidP="00DF1256">
            <w:pPr>
              <w:pStyle w:val="TAC"/>
              <w:rPr>
                <w:lang w:eastAsia="ja-JP"/>
              </w:rPr>
            </w:pPr>
            <w:r w:rsidRPr="00CC0C94">
              <w:rPr>
                <w:rFonts w:hint="eastAsia"/>
                <w:lang w:eastAsia="zh-CN"/>
              </w:rPr>
              <w:t>T</w:t>
            </w:r>
            <w:r w:rsidRPr="00CC0C94">
              <w:t>LV</w:t>
            </w:r>
          </w:p>
        </w:tc>
        <w:tc>
          <w:tcPr>
            <w:tcW w:w="1134" w:type="dxa"/>
            <w:tcBorders>
              <w:top w:val="single" w:sz="6" w:space="0" w:color="000000"/>
              <w:left w:val="single" w:sz="6" w:space="0" w:color="000000"/>
              <w:bottom w:val="single" w:sz="6" w:space="0" w:color="000000"/>
              <w:right w:val="single" w:sz="6" w:space="0" w:color="000000"/>
            </w:tcBorders>
          </w:tcPr>
          <w:p w14:paraId="0CF66015" w14:textId="77777777" w:rsidR="00B56EC8" w:rsidRPr="00CC0C94" w:rsidRDefault="00B56EC8" w:rsidP="00DF1256">
            <w:pPr>
              <w:pStyle w:val="TAC"/>
            </w:pPr>
            <w:r w:rsidRPr="00CC0C94">
              <w:t>3-257</w:t>
            </w:r>
          </w:p>
        </w:tc>
      </w:tr>
      <w:tr w:rsidR="00B56EC8" w:rsidRPr="00CC0C94" w14:paraId="54DE5041"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BE2B6C" w14:textId="77777777" w:rsidR="00B56EC8" w:rsidRPr="00CC0C94" w:rsidRDefault="00B56EC8" w:rsidP="00DF1256">
            <w:pPr>
              <w:pStyle w:val="TAL"/>
            </w:pPr>
            <w:r w:rsidRPr="00CC0C94">
              <w:t>66</w:t>
            </w:r>
          </w:p>
        </w:tc>
        <w:tc>
          <w:tcPr>
            <w:tcW w:w="2835" w:type="dxa"/>
            <w:tcBorders>
              <w:top w:val="single" w:sz="6" w:space="0" w:color="000000"/>
              <w:left w:val="single" w:sz="6" w:space="0" w:color="000000"/>
              <w:bottom w:val="single" w:sz="6" w:space="0" w:color="000000"/>
              <w:right w:val="single" w:sz="6" w:space="0" w:color="000000"/>
            </w:tcBorders>
          </w:tcPr>
          <w:p w14:paraId="3D94BD0E" w14:textId="77777777" w:rsidR="00B56EC8" w:rsidRPr="00CC0C94" w:rsidRDefault="00B56EC8" w:rsidP="00DF1256">
            <w:pPr>
              <w:pStyle w:val="TAL"/>
              <w:rPr>
                <w:lang w:eastAsia="zh-CN"/>
              </w:rPr>
            </w:pPr>
            <w:r w:rsidRPr="00CC0C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0E258E71" w14:textId="77777777" w:rsidR="00B56EC8" w:rsidRPr="00CC0C94" w:rsidRDefault="00B56EC8" w:rsidP="00DF1256">
            <w:pPr>
              <w:pStyle w:val="TAL"/>
              <w:rPr>
                <w:noProof/>
                <w:lang w:eastAsia="zh-CN"/>
              </w:rPr>
            </w:pPr>
            <w:r w:rsidRPr="00CC0C94">
              <w:rPr>
                <w:lang w:eastAsia="zh-CN"/>
              </w:rPr>
              <w:t>Header compression configuration</w:t>
            </w:r>
          </w:p>
          <w:p w14:paraId="51D63C0C" w14:textId="77777777" w:rsidR="00B56EC8" w:rsidRPr="00CC0C94" w:rsidRDefault="00B56EC8" w:rsidP="00DF1256">
            <w:pPr>
              <w:pStyle w:val="TAL"/>
              <w:rPr>
                <w:lang w:eastAsia="zh-CN"/>
              </w:rPr>
            </w:pPr>
            <w:r w:rsidRPr="00CC0C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2CA7EA3" w14:textId="77777777" w:rsidR="00B56EC8" w:rsidRPr="00CC0C94" w:rsidRDefault="00B56EC8" w:rsidP="00DF1256">
            <w:pPr>
              <w:pStyle w:val="TAC"/>
              <w:rPr>
                <w:lang w:eastAsia="zh-CN"/>
              </w:rPr>
            </w:pPr>
            <w:r w:rsidRPr="00CC0C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D690ABB" w14:textId="77777777" w:rsidR="00B56EC8" w:rsidRPr="00CC0C94" w:rsidRDefault="00B56EC8" w:rsidP="00DF1256">
            <w:pPr>
              <w:pStyle w:val="TAC"/>
              <w:rPr>
                <w:lang w:eastAsia="zh-CN"/>
              </w:rPr>
            </w:pPr>
            <w:r w:rsidRPr="00CC0C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51CD87C4" w14:textId="77777777" w:rsidR="00B56EC8" w:rsidRPr="00CC0C94" w:rsidRDefault="00B56EC8" w:rsidP="00DF1256">
            <w:pPr>
              <w:pStyle w:val="TAC"/>
            </w:pPr>
            <w:r w:rsidRPr="00CC0C94">
              <w:rPr>
                <w:lang w:eastAsia="zh-CN"/>
              </w:rPr>
              <w:t>5-257</w:t>
            </w:r>
          </w:p>
        </w:tc>
      </w:tr>
      <w:tr w:rsidR="00B56EC8" w:rsidRPr="00CC0C94" w14:paraId="57362863"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B9B696" w14:textId="77777777" w:rsidR="00B56EC8" w:rsidRPr="00CC0C94" w:rsidRDefault="00B56EC8" w:rsidP="00DF1256">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14:paraId="429E84B0" w14:textId="77777777" w:rsidR="00B56EC8" w:rsidRPr="00CC0C94" w:rsidRDefault="00B56EC8" w:rsidP="00DF1256">
            <w:pPr>
              <w:pStyle w:val="TAL"/>
              <w:rPr>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65538DD" w14:textId="77777777" w:rsidR="00B56EC8" w:rsidRPr="00CC0C94" w:rsidRDefault="00B56EC8" w:rsidP="00DF1256">
            <w:pPr>
              <w:pStyle w:val="TAL"/>
            </w:pPr>
            <w:r w:rsidRPr="00CC0C94">
              <w:t>Extended protocol configuration options</w:t>
            </w:r>
          </w:p>
          <w:p w14:paraId="1E7369D4" w14:textId="77777777" w:rsidR="00B56EC8" w:rsidRPr="00CC0C94" w:rsidRDefault="00B56EC8" w:rsidP="00DF1256">
            <w:pPr>
              <w:pStyle w:val="TAL"/>
              <w:rPr>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14:paraId="4CAFA0F0" w14:textId="77777777" w:rsidR="00B56EC8" w:rsidRPr="00CC0C94" w:rsidRDefault="00B56EC8" w:rsidP="00DF1256">
            <w:pPr>
              <w:pStyle w:val="TAC"/>
              <w:rPr>
                <w:lang w:eastAsia="zh-CN"/>
              </w:rPr>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08BDF680" w14:textId="77777777" w:rsidR="00B56EC8" w:rsidRPr="00CC0C94" w:rsidRDefault="00B56EC8" w:rsidP="00DF1256">
            <w:pPr>
              <w:pStyle w:val="TAC"/>
              <w:rPr>
                <w:lang w:eastAsia="zh-CN"/>
              </w:rPr>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AA641C5" w14:textId="77777777" w:rsidR="00B56EC8" w:rsidRPr="00CC0C94" w:rsidRDefault="00B56EC8" w:rsidP="00DF1256">
            <w:pPr>
              <w:pStyle w:val="TAC"/>
            </w:pPr>
            <w:r w:rsidRPr="00CC0C94">
              <w:t>4-65538</w:t>
            </w:r>
          </w:p>
        </w:tc>
      </w:tr>
      <w:tr w:rsidR="00B56EC8" w:rsidRPr="00CC0C94" w14:paraId="1F408701" w14:textId="77777777" w:rsidTr="00DF1256">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847B0" w14:textId="77777777" w:rsidR="00B56EC8" w:rsidRPr="00CC0C94" w:rsidRDefault="00B56EC8" w:rsidP="00DF1256">
            <w:pPr>
              <w:pStyle w:val="TAL"/>
            </w:pPr>
            <w:r w:rsidRPr="00CC0C94">
              <w:t>5C</w:t>
            </w:r>
          </w:p>
        </w:tc>
        <w:tc>
          <w:tcPr>
            <w:tcW w:w="2835" w:type="dxa"/>
            <w:tcBorders>
              <w:top w:val="single" w:sz="6" w:space="0" w:color="000000"/>
              <w:left w:val="single" w:sz="6" w:space="0" w:color="000000"/>
              <w:bottom w:val="single" w:sz="6" w:space="0" w:color="000000"/>
              <w:right w:val="single" w:sz="6" w:space="0" w:color="000000"/>
            </w:tcBorders>
          </w:tcPr>
          <w:p w14:paraId="5FA31017" w14:textId="77777777" w:rsidR="00B56EC8" w:rsidRPr="00CC0C94" w:rsidRDefault="00B56EC8" w:rsidP="00DF1256">
            <w:pPr>
              <w:pStyle w:val="TAL"/>
            </w:pPr>
            <w:r w:rsidRPr="00CC0C94">
              <w:t xml:space="preserve">Extended EPS </w:t>
            </w:r>
            <w:proofErr w:type="spellStart"/>
            <w:r w:rsidRPr="00CC0C94">
              <w:t>QoS</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DAD2471" w14:textId="77777777" w:rsidR="00B56EC8" w:rsidRPr="00CC0C94" w:rsidRDefault="00B56EC8" w:rsidP="00DF1256">
            <w:pPr>
              <w:pStyle w:val="TAL"/>
            </w:pPr>
            <w:r w:rsidRPr="00CC0C94">
              <w:t>Extended quality of service</w:t>
            </w:r>
          </w:p>
          <w:p w14:paraId="465BAD9C" w14:textId="77777777" w:rsidR="00B56EC8" w:rsidRPr="00CC0C94" w:rsidRDefault="00B56EC8" w:rsidP="00DF1256">
            <w:pPr>
              <w:pStyle w:val="TAL"/>
            </w:pPr>
            <w:r w:rsidRPr="00CC0C94">
              <w:t>9.9.4.30</w:t>
            </w:r>
          </w:p>
        </w:tc>
        <w:tc>
          <w:tcPr>
            <w:tcW w:w="1134" w:type="dxa"/>
            <w:tcBorders>
              <w:top w:val="single" w:sz="6" w:space="0" w:color="000000"/>
              <w:left w:val="single" w:sz="6" w:space="0" w:color="000000"/>
              <w:bottom w:val="single" w:sz="6" w:space="0" w:color="000000"/>
              <w:right w:val="single" w:sz="6" w:space="0" w:color="000000"/>
            </w:tcBorders>
          </w:tcPr>
          <w:p w14:paraId="46201A1B" w14:textId="77777777" w:rsidR="00B56EC8" w:rsidRPr="00CC0C94" w:rsidRDefault="00B56EC8" w:rsidP="00DF1256">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58964EE1" w14:textId="77777777" w:rsidR="00B56EC8" w:rsidRPr="00CC0C94" w:rsidRDefault="00B56EC8" w:rsidP="00DF1256">
            <w:pPr>
              <w:pStyle w:val="TAC"/>
            </w:pPr>
            <w:r w:rsidRPr="00CC0C94">
              <w:t>TLV</w:t>
            </w:r>
          </w:p>
        </w:tc>
        <w:tc>
          <w:tcPr>
            <w:tcW w:w="1134" w:type="dxa"/>
            <w:tcBorders>
              <w:top w:val="single" w:sz="6" w:space="0" w:color="000000"/>
              <w:left w:val="single" w:sz="6" w:space="0" w:color="000000"/>
              <w:bottom w:val="single" w:sz="6" w:space="0" w:color="000000"/>
              <w:right w:val="single" w:sz="6" w:space="0" w:color="000000"/>
            </w:tcBorders>
          </w:tcPr>
          <w:p w14:paraId="195CFC1C" w14:textId="77777777" w:rsidR="00B56EC8" w:rsidRPr="00CC0C94" w:rsidRDefault="00B56EC8" w:rsidP="00DF1256">
            <w:pPr>
              <w:pStyle w:val="TAC"/>
            </w:pPr>
            <w:r w:rsidRPr="00CC0C94">
              <w:t>12</w:t>
            </w:r>
          </w:p>
        </w:tc>
      </w:tr>
      <w:tr w:rsidR="00011983" w:rsidRPr="00CC0C94" w14:paraId="0E933463" w14:textId="77777777" w:rsidTr="00DF1256">
        <w:tblPrEx>
          <w:tblCellMar>
            <w:right w:w="28" w:type="dxa"/>
          </w:tblCellMar>
        </w:tblPrEx>
        <w:trPr>
          <w:cantSplit/>
          <w:jc w:val="center"/>
          <w:ins w:id="111" w:author="Huawei-SL" w:date="2021-04-09T12:08:00Z"/>
        </w:trPr>
        <w:tc>
          <w:tcPr>
            <w:tcW w:w="567" w:type="dxa"/>
            <w:tcBorders>
              <w:top w:val="single" w:sz="6" w:space="0" w:color="000000"/>
              <w:left w:val="single" w:sz="6" w:space="0" w:color="000000"/>
              <w:bottom w:val="single" w:sz="6" w:space="0" w:color="000000"/>
              <w:right w:val="single" w:sz="6" w:space="0" w:color="000000"/>
            </w:tcBorders>
          </w:tcPr>
          <w:p w14:paraId="4776441C" w14:textId="4151A06B" w:rsidR="00011983" w:rsidRPr="00CC0C94" w:rsidRDefault="00011983" w:rsidP="00011983">
            <w:pPr>
              <w:pStyle w:val="TAL"/>
              <w:rPr>
                <w:ins w:id="112" w:author="Huawei-SL" w:date="2021-04-09T12:08:00Z"/>
              </w:rPr>
            </w:pPr>
            <w:ins w:id="113" w:author="Huawei-SL" w:date="2021-04-09T12:08:00Z">
              <w:r>
                <w:rPr>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1F1FC389" w14:textId="008E018C" w:rsidR="00011983" w:rsidRPr="00CC0C94" w:rsidRDefault="001E1FB8" w:rsidP="00011983">
            <w:pPr>
              <w:pStyle w:val="TAL"/>
              <w:rPr>
                <w:ins w:id="114" w:author="Huawei-SL" w:date="2021-04-09T12:08:00Z"/>
              </w:rPr>
            </w:pPr>
            <w:ins w:id="115" w:author="Huawei-SL1" w:date="2021-04-21T14:57:00Z">
              <w:r>
                <w:t>ESM traffic type</w:t>
              </w:r>
            </w:ins>
          </w:p>
        </w:tc>
        <w:tc>
          <w:tcPr>
            <w:tcW w:w="3119" w:type="dxa"/>
            <w:tcBorders>
              <w:top w:val="single" w:sz="6" w:space="0" w:color="000000"/>
              <w:left w:val="single" w:sz="6" w:space="0" w:color="000000"/>
              <w:bottom w:val="single" w:sz="6" w:space="0" w:color="000000"/>
              <w:right w:val="single" w:sz="6" w:space="0" w:color="000000"/>
            </w:tcBorders>
          </w:tcPr>
          <w:p w14:paraId="2A05A64A" w14:textId="62DE1B11" w:rsidR="00011983" w:rsidRPr="00CC0C94" w:rsidRDefault="001E1FB8" w:rsidP="00011983">
            <w:pPr>
              <w:pStyle w:val="TAL"/>
              <w:rPr>
                <w:ins w:id="116" w:author="Huawei-SL" w:date="2021-04-09T12:08:00Z"/>
                <w:lang w:val="de-DE" w:eastAsia="zh-CN"/>
              </w:rPr>
            </w:pPr>
            <w:ins w:id="117" w:author="Huawei-SL1" w:date="2021-04-21T14:57:00Z">
              <w:r>
                <w:t>ESM traffic type</w:t>
              </w:r>
            </w:ins>
          </w:p>
          <w:p w14:paraId="209D1EB0" w14:textId="35C936A1" w:rsidR="00011983" w:rsidRPr="00CC0C94" w:rsidRDefault="00011983" w:rsidP="00011983">
            <w:pPr>
              <w:pStyle w:val="TAL"/>
              <w:rPr>
                <w:ins w:id="118" w:author="Huawei-SL" w:date="2021-04-09T12:08:00Z"/>
              </w:rPr>
            </w:pPr>
            <w:ins w:id="119" w:author="Huawei-SL" w:date="2021-04-09T12:08:00Z">
              <w:r w:rsidRPr="00CC0C94">
                <w:rPr>
                  <w:lang w:val="de-DE" w:eastAsia="zh-CN"/>
                </w:rPr>
                <w:t>9.9.4.</w:t>
              </w:r>
              <w:r>
                <w:rPr>
                  <w:lang w:val="de-DE" w:eastAsia="zh-CN"/>
                </w:rPr>
                <w:t>xx</w:t>
              </w:r>
            </w:ins>
          </w:p>
        </w:tc>
        <w:tc>
          <w:tcPr>
            <w:tcW w:w="1134" w:type="dxa"/>
            <w:tcBorders>
              <w:top w:val="single" w:sz="6" w:space="0" w:color="000000"/>
              <w:left w:val="single" w:sz="6" w:space="0" w:color="000000"/>
              <w:bottom w:val="single" w:sz="6" w:space="0" w:color="000000"/>
              <w:right w:val="single" w:sz="6" w:space="0" w:color="000000"/>
            </w:tcBorders>
          </w:tcPr>
          <w:p w14:paraId="46AEF717" w14:textId="03419EDA" w:rsidR="00011983" w:rsidRPr="00CC0C94" w:rsidRDefault="00011983" w:rsidP="00011983">
            <w:pPr>
              <w:pStyle w:val="TAC"/>
              <w:rPr>
                <w:ins w:id="120" w:author="Huawei-SL" w:date="2021-04-09T12:08:00Z"/>
              </w:rPr>
            </w:pPr>
            <w:ins w:id="121" w:author="Huawei-SL" w:date="2021-04-09T12:08:00Z">
              <w:r w:rsidRPr="00CC0C94">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tcPr>
          <w:p w14:paraId="414A0D30" w14:textId="0777B4F1" w:rsidR="00011983" w:rsidRPr="00CC0C94" w:rsidRDefault="00011983" w:rsidP="00011983">
            <w:pPr>
              <w:pStyle w:val="TAC"/>
              <w:rPr>
                <w:ins w:id="122" w:author="Huawei-SL" w:date="2021-04-09T12:08:00Z"/>
              </w:rPr>
            </w:pPr>
            <w:ins w:id="123" w:author="Huawei-SL" w:date="2021-04-09T12:08:00Z">
              <w:r w:rsidRPr="00CC0C94">
                <w:rPr>
                  <w:lang w:eastAsia="zh-CN"/>
                </w:rPr>
                <w:t>TV</w:t>
              </w:r>
            </w:ins>
          </w:p>
        </w:tc>
        <w:tc>
          <w:tcPr>
            <w:tcW w:w="1134" w:type="dxa"/>
            <w:tcBorders>
              <w:top w:val="single" w:sz="6" w:space="0" w:color="000000"/>
              <w:left w:val="single" w:sz="6" w:space="0" w:color="000000"/>
              <w:bottom w:val="single" w:sz="6" w:space="0" w:color="000000"/>
              <w:right w:val="single" w:sz="6" w:space="0" w:color="000000"/>
            </w:tcBorders>
          </w:tcPr>
          <w:p w14:paraId="50E8D07D" w14:textId="16652752" w:rsidR="00011983" w:rsidRPr="00CC0C94" w:rsidRDefault="00011983" w:rsidP="00011983">
            <w:pPr>
              <w:pStyle w:val="TAC"/>
              <w:rPr>
                <w:ins w:id="124" w:author="Huawei-SL" w:date="2021-04-09T12:08:00Z"/>
              </w:rPr>
            </w:pPr>
            <w:ins w:id="125" w:author="Huawei-SL" w:date="2021-04-09T12:08:00Z">
              <w:r w:rsidRPr="00CC0C94">
                <w:rPr>
                  <w:lang w:eastAsia="zh-CN"/>
                </w:rPr>
                <w:t>1</w:t>
              </w:r>
            </w:ins>
          </w:p>
        </w:tc>
      </w:tr>
    </w:tbl>
    <w:p w14:paraId="0987FA1F" w14:textId="77777777" w:rsidR="00B56EC8" w:rsidRPr="00CC0C94" w:rsidRDefault="00B56EC8" w:rsidP="00B56EC8"/>
    <w:p w14:paraId="77662508" w14:textId="77777777" w:rsidR="00EB4E11" w:rsidRPr="00DF174F" w:rsidRDefault="00EB4E11" w:rsidP="00EB4E1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23BB09A6" w14:textId="47ECCC33" w:rsidR="007A1564" w:rsidRPr="003168A2" w:rsidRDefault="007A1564" w:rsidP="007A1564">
      <w:pPr>
        <w:pStyle w:val="4"/>
        <w:rPr>
          <w:ins w:id="126" w:author="Huawei-SL" w:date="2021-04-08T20:22:00Z"/>
          <w:lang w:eastAsia="ko-KR"/>
        </w:rPr>
      </w:pPr>
      <w:ins w:id="127" w:author="Huawei-SL" w:date="2021-04-08T20:22:00Z">
        <w:r>
          <w:t>8.3</w:t>
        </w:r>
        <w:r w:rsidR="00C3582D">
          <w:t>.</w:t>
        </w:r>
      </w:ins>
      <w:ins w:id="128" w:author="Huawei-SL" w:date="2021-04-09T12:08:00Z">
        <w:r w:rsidR="008A0E63">
          <w:t>10</w:t>
        </w:r>
      </w:ins>
      <w:proofErr w:type="gramStart"/>
      <w:ins w:id="129" w:author="Huawei-SL" w:date="2021-04-08T20:22:00Z">
        <w:r w:rsidR="008A0E63">
          <w:t>.x</w:t>
        </w:r>
      </w:ins>
      <w:ins w:id="130" w:author="Huawei-SL" w:date="2021-04-09T12:08:00Z">
        <w:r w:rsidR="008A0E63">
          <w:t>x</w:t>
        </w:r>
      </w:ins>
      <w:proofErr w:type="gramEnd"/>
      <w:ins w:id="131" w:author="Huawei-SL" w:date="2021-04-08T20:22:00Z">
        <w:r w:rsidRPr="003168A2">
          <w:rPr>
            <w:rFonts w:hint="eastAsia"/>
          </w:rPr>
          <w:tab/>
        </w:r>
      </w:ins>
      <w:bookmarkEnd w:id="103"/>
      <w:bookmarkEnd w:id="104"/>
      <w:bookmarkEnd w:id="105"/>
      <w:bookmarkEnd w:id="106"/>
      <w:bookmarkEnd w:id="107"/>
      <w:bookmarkEnd w:id="108"/>
      <w:bookmarkEnd w:id="109"/>
      <w:bookmarkEnd w:id="110"/>
      <w:ins w:id="132" w:author="Huawei-SL1" w:date="2021-04-21T14:57:00Z">
        <w:r w:rsidR="001E1FB8">
          <w:t>ESM traffic type</w:t>
        </w:r>
      </w:ins>
    </w:p>
    <w:p w14:paraId="596DE092" w14:textId="673C4B41" w:rsidR="007A1564" w:rsidRDefault="007A1564" w:rsidP="007A1564">
      <w:pPr>
        <w:rPr>
          <w:ins w:id="133" w:author="Huawei-SL" w:date="2021-04-08T20:22:00Z"/>
        </w:rPr>
      </w:pPr>
      <w:ins w:id="134" w:author="Huawei-SL" w:date="2021-04-08T20:22:00Z">
        <w:r w:rsidRPr="003168A2">
          <w:t xml:space="preserve">This IE </w:t>
        </w:r>
        <w:r>
          <w:t>shall be</w:t>
        </w:r>
        <w:r w:rsidRPr="003168A2">
          <w:t xml:space="preserve"> included in the message when the </w:t>
        </w:r>
        <w:r w:rsidRPr="00E0500E">
          <w:rPr>
            <w:rFonts w:eastAsia="MS Mincho"/>
          </w:rPr>
          <w:t xml:space="preserve">UE </w:t>
        </w:r>
      </w:ins>
      <w:ins w:id="135" w:author="Huawei-SL1" w:date="2021-04-21T15:00:00Z">
        <w:r w:rsidR="00843658">
          <w:rPr>
            <w:rFonts w:eastAsia="MS Mincho"/>
          </w:rPr>
          <w:t>is</w:t>
        </w:r>
        <w:r w:rsidR="00843658" w:rsidRPr="00E0500E">
          <w:rPr>
            <w:rFonts w:eastAsia="MS Mincho"/>
          </w:rPr>
          <w:t xml:space="preserve"> request</w:t>
        </w:r>
        <w:r w:rsidR="00843658">
          <w:rPr>
            <w:rFonts w:eastAsia="MS Mincho"/>
          </w:rPr>
          <w:t>ed by the upper layers</w:t>
        </w:r>
        <w:r w:rsidR="00843658">
          <w:rPr>
            <w:rFonts w:eastAsia="MS Mincho"/>
          </w:rPr>
          <w:t xml:space="preserve"> to request</w:t>
        </w:r>
        <w:r w:rsidR="00843658" w:rsidRPr="00E0500E" w:rsidDel="00843658">
          <w:rPr>
            <w:rFonts w:eastAsia="MS Mincho"/>
          </w:rPr>
          <w:t xml:space="preserve"> </w:t>
        </w:r>
      </w:ins>
      <w:ins w:id="136" w:author="Huawei-SL" w:date="2021-04-09T12:09:00Z">
        <w:r w:rsidR="0076048A" w:rsidRPr="00CC0C94">
          <w:t xml:space="preserve">a modification of </w:t>
        </w:r>
        <w:r w:rsidR="0076048A">
          <w:t>bearer resources of a</w:t>
        </w:r>
        <w:r w:rsidR="0076048A" w:rsidRPr="00CC0C94">
          <w:t xml:space="preserve"> </w:t>
        </w:r>
        <w:bookmarkStart w:id="137" w:name="_GoBack"/>
        <w:bookmarkEnd w:id="137"/>
        <w:r w:rsidR="0076048A" w:rsidRPr="00CC0C94">
          <w:t>PDN connection</w:t>
        </w:r>
        <w:r w:rsidR="0076048A">
          <w:t xml:space="preserve"> for the UAV </w:t>
        </w:r>
        <w:r w:rsidR="0076048A" w:rsidRPr="00CA32B7">
          <w:t>C2 communication</w:t>
        </w:r>
      </w:ins>
      <w:ins w:id="138" w:author="Huawei-SL" w:date="2021-04-08T20:22:00Z">
        <w:r>
          <w:rPr>
            <w:rFonts w:eastAsia="MS Mincho"/>
          </w:rPr>
          <w:t>.</w:t>
        </w:r>
      </w:ins>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1C3A4B" w14:textId="77777777" w:rsidR="00AE3C78" w:rsidRDefault="00AE3C78">
      <w:r>
        <w:separator/>
      </w:r>
    </w:p>
  </w:endnote>
  <w:endnote w:type="continuationSeparator" w:id="0">
    <w:p w14:paraId="0CCBA774" w14:textId="77777777" w:rsidR="00AE3C78" w:rsidRDefault="00AE3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B834A0" w14:textId="77777777" w:rsidR="00AE3C78" w:rsidRDefault="00AE3C78">
      <w:r>
        <w:separator/>
      </w:r>
    </w:p>
  </w:footnote>
  <w:footnote w:type="continuationSeparator" w:id="0">
    <w:p w14:paraId="2B80D013" w14:textId="77777777" w:rsidR="00AE3C78" w:rsidRDefault="00AE3C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FDF6A29"/>
    <w:multiLevelType w:val="hybridMultilevel"/>
    <w:tmpl w:val="0C7682CA"/>
    <w:lvl w:ilvl="0" w:tplc="B0E23A0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66C84966"/>
    <w:multiLevelType w:val="multilevel"/>
    <w:tmpl w:val="498276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0B0"/>
    <w:rsid w:val="00011983"/>
    <w:rsid w:val="00014B7E"/>
    <w:rsid w:val="00022E4A"/>
    <w:rsid w:val="000310FD"/>
    <w:rsid w:val="000327ED"/>
    <w:rsid w:val="0005311B"/>
    <w:rsid w:val="00096BEA"/>
    <w:rsid w:val="00096D9E"/>
    <w:rsid w:val="000A1F6F"/>
    <w:rsid w:val="000A6394"/>
    <w:rsid w:val="000B7FED"/>
    <w:rsid w:val="000C038A"/>
    <w:rsid w:val="000C6598"/>
    <w:rsid w:val="00101352"/>
    <w:rsid w:val="00110789"/>
    <w:rsid w:val="001215DE"/>
    <w:rsid w:val="00135581"/>
    <w:rsid w:val="001374F0"/>
    <w:rsid w:val="00143DCF"/>
    <w:rsid w:val="0014569E"/>
    <w:rsid w:val="00145D43"/>
    <w:rsid w:val="0015550D"/>
    <w:rsid w:val="00170014"/>
    <w:rsid w:val="001740BB"/>
    <w:rsid w:val="00185EEA"/>
    <w:rsid w:val="00192C46"/>
    <w:rsid w:val="00194523"/>
    <w:rsid w:val="001A08B3"/>
    <w:rsid w:val="001A38EC"/>
    <w:rsid w:val="001A7B60"/>
    <w:rsid w:val="001B52F0"/>
    <w:rsid w:val="001B7A65"/>
    <w:rsid w:val="001E1FB8"/>
    <w:rsid w:val="001E41F3"/>
    <w:rsid w:val="001F1188"/>
    <w:rsid w:val="00203914"/>
    <w:rsid w:val="00210B28"/>
    <w:rsid w:val="00227EAD"/>
    <w:rsid w:val="00230865"/>
    <w:rsid w:val="00244DAC"/>
    <w:rsid w:val="002536A5"/>
    <w:rsid w:val="0026004D"/>
    <w:rsid w:val="00262E52"/>
    <w:rsid w:val="002640DD"/>
    <w:rsid w:val="00264D6A"/>
    <w:rsid w:val="00270023"/>
    <w:rsid w:val="002732AC"/>
    <w:rsid w:val="00275756"/>
    <w:rsid w:val="00275D12"/>
    <w:rsid w:val="00284332"/>
    <w:rsid w:val="00284FEB"/>
    <w:rsid w:val="002860C4"/>
    <w:rsid w:val="002A1ABE"/>
    <w:rsid w:val="002B0541"/>
    <w:rsid w:val="002B5741"/>
    <w:rsid w:val="002C5F65"/>
    <w:rsid w:val="002F4CD0"/>
    <w:rsid w:val="00305409"/>
    <w:rsid w:val="00324987"/>
    <w:rsid w:val="00354CE0"/>
    <w:rsid w:val="003609EF"/>
    <w:rsid w:val="0036231A"/>
    <w:rsid w:val="00363DF6"/>
    <w:rsid w:val="003674C0"/>
    <w:rsid w:val="00374DD4"/>
    <w:rsid w:val="00390244"/>
    <w:rsid w:val="003E1A36"/>
    <w:rsid w:val="003F7F40"/>
    <w:rsid w:val="00410371"/>
    <w:rsid w:val="004242F1"/>
    <w:rsid w:val="004267C1"/>
    <w:rsid w:val="0045324D"/>
    <w:rsid w:val="004A6835"/>
    <w:rsid w:val="004A702B"/>
    <w:rsid w:val="004B75B7"/>
    <w:rsid w:val="004C6AE8"/>
    <w:rsid w:val="004E1669"/>
    <w:rsid w:val="004E52E5"/>
    <w:rsid w:val="004F5E32"/>
    <w:rsid w:val="0051580D"/>
    <w:rsid w:val="005210FA"/>
    <w:rsid w:val="005364EA"/>
    <w:rsid w:val="005413DC"/>
    <w:rsid w:val="00547111"/>
    <w:rsid w:val="00551E23"/>
    <w:rsid w:val="005629DB"/>
    <w:rsid w:val="00566322"/>
    <w:rsid w:val="00570453"/>
    <w:rsid w:val="00576792"/>
    <w:rsid w:val="00592D74"/>
    <w:rsid w:val="005C3053"/>
    <w:rsid w:val="005E1F76"/>
    <w:rsid w:val="005E2C44"/>
    <w:rsid w:val="0060149C"/>
    <w:rsid w:val="006043F1"/>
    <w:rsid w:val="00621188"/>
    <w:rsid w:val="006257ED"/>
    <w:rsid w:val="00630752"/>
    <w:rsid w:val="00631BC7"/>
    <w:rsid w:val="00634246"/>
    <w:rsid w:val="006346A1"/>
    <w:rsid w:val="00641098"/>
    <w:rsid w:val="00645230"/>
    <w:rsid w:val="006507D1"/>
    <w:rsid w:val="00661C72"/>
    <w:rsid w:val="00673CD2"/>
    <w:rsid w:val="00677E82"/>
    <w:rsid w:val="006835F5"/>
    <w:rsid w:val="00695808"/>
    <w:rsid w:val="006962CA"/>
    <w:rsid w:val="006A267C"/>
    <w:rsid w:val="006A5065"/>
    <w:rsid w:val="006B46FB"/>
    <w:rsid w:val="006B4814"/>
    <w:rsid w:val="006D2DD5"/>
    <w:rsid w:val="006D43A1"/>
    <w:rsid w:val="006D597C"/>
    <w:rsid w:val="006E0B96"/>
    <w:rsid w:val="006E21FB"/>
    <w:rsid w:val="00700098"/>
    <w:rsid w:val="00717183"/>
    <w:rsid w:val="00720177"/>
    <w:rsid w:val="0076048A"/>
    <w:rsid w:val="0078147D"/>
    <w:rsid w:val="00782E0D"/>
    <w:rsid w:val="00787E4B"/>
    <w:rsid w:val="00792342"/>
    <w:rsid w:val="00793BC2"/>
    <w:rsid w:val="007977A8"/>
    <w:rsid w:val="007A1564"/>
    <w:rsid w:val="007A4282"/>
    <w:rsid w:val="007B512A"/>
    <w:rsid w:val="007C2097"/>
    <w:rsid w:val="007C2E76"/>
    <w:rsid w:val="007D6A07"/>
    <w:rsid w:val="007F7259"/>
    <w:rsid w:val="00801A55"/>
    <w:rsid w:val="008040A8"/>
    <w:rsid w:val="008279FA"/>
    <w:rsid w:val="00843658"/>
    <w:rsid w:val="008438B9"/>
    <w:rsid w:val="008626E7"/>
    <w:rsid w:val="0086308E"/>
    <w:rsid w:val="00870EE7"/>
    <w:rsid w:val="008863B9"/>
    <w:rsid w:val="008A0E63"/>
    <w:rsid w:val="008A45A6"/>
    <w:rsid w:val="008B59B1"/>
    <w:rsid w:val="008D1D7E"/>
    <w:rsid w:val="008E47B5"/>
    <w:rsid w:val="008E6980"/>
    <w:rsid w:val="008E794D"/>
    <w:rsid w:val="008F686C"/>
    <w:rsid w:val="009148DE"/>
    <w:rsid w:val="00915F81"/>
    <w:rsid w:val="009267F6"/>
    <w:rsid w:val="00927B92"/>
    <w:rsid w:val="00940781"/>
    <w:rsid w:val="00941BFE"/>
    <w:rsid w:val="00941E30"/>
    <w:rsid w:val="009777D9"/>
    <w:rsid w:val="00991B88"/>
    <w:rsid w:val="009A5753"/>
    <w:rsid w:val="009A579D"/>
    <w:rsid w:val="009E3297"/>
    <w:rsid w:val="009E6C24"/>
    <w:rsid w:val="009E785D"/>
    <w:rsid w:val="009F734F"/>
    <w:rsid w:val="00A14299"/>
    <w:rsid w:val="00A246B6"/>
    <w:rsid w:val="00A47E70"/>
    <w:rsid w:val="00A50CF0"/>
    <w:rsid w:val="00A542A2"/>
    <w:rsid w:val="00A63E36"/>
    <w:rsid w:val="00A7671C"/>
    <w:rsid w:val="00A92983"/>
    <w:rsid w:val="00AA2CBC"/>
    <w:rsid w:val="00AA6192"/>
    <w:rsid w:val="00AC5820"/>
    <w:rsid w:val="00AD1CD8"/>
    <w:rsid w:val="00AE3C78"/>
    <w:rsid w:val="00B17E84"/>
    <w:rsid w:val="00B21D65"/>
    <w:rsid w:val="00B258BB"/>
    <w:rsid w:val="00B3035A"/>
    <w:rsid w:val="00B46665"/>
    <w:rsid w:val="00B54CFD"/>
    <w:rsid w:val="00B56EC8"/>
    <w:rsid w:val="00B63A60"/>
    <w:rsid w:val="00B67B97"/>
    <w:rsid w:val="00B76037"/>
    <w:rsid w:val="00B8609F"/>
    <w:rsid w:val="00B91E1C"/>
    <w:rsid w:val="00B968C8"/>
    <w:rsid w:val="00BA3EC5"/>
    <w:rsid w:val="00BA51D9"/>
    <w:rsid w:val="00BB1858"/>
    <w:rsid w:val="00BB5DFC"/>
    <w:rsid w:val="00BB66A7"/>
    <w:rsid w:val="00BB6C2D"/>
    <w:rsid w:val="00BD279D"/>
    <w:rsid w:val="00BD6BB8"/>
    <w:rsid w:val="00BE5867"/>
    <w:rsid w:val="00BE70D2"/>
    <w:rsid w:val="00BE7CD7"/>
    <w:rsid w:val="00C3582D"/>
    <w:rsid w:val="00C53D70"/>
    <w:rsid w:val="00C66BA2"/>
    <w:rsid w:val="00C70D94"/>
    <w:rsid w:val="00C730E0"/>
    <w:rsid w:val="00C75CB0"/>
    <w:rsid w:val="00C77794"/>
    <w:rsid w:val="00C95985"/>
    <w:rsid w:val="00CA4434"/>
    <w:rsid w:val="00CA6B77"/>
    <w:rsid w:val="00CB4AAD"/>
    <w:rsid w:val="00CC5026"/>
    <w:rsid w:val="00CC68D0"/>
    <w:rsid w:val="00CE34C1"/>
    <w:rsid w:val="00CE4CD0"/>
    <w:rsid w:val="00CF1376"/>
    <w:rsid w:val="00CF43D1"/>
    <w:rsid w:val="00D00496"/>
    <w:rsid w:val="00D01A50"/>
    <w:rsid w:val="00D03F9A"/>
    <w:rsid w:val="00D06D51"/>
    <w:rsid w:val="00D24991"/>
    <w:rsid w:val="00D47181"/>
    <w:rsid w:val="00D47674"/>
    <w:rsid w:val="00D50255"/>
    <w:rsid w:val="00D53A9F"/>
    <w:rsid w:val="00D66520"/>
    <w:rsid w:val="00D76C7B"/>
    <w:rsid w:val="00D77395"/>
    <w:rsid w:val="00DA19BF"/>
    <w:rsid w:val="00DA3849"/>
    <w:rsid w:val="00DC5726"/>
    <w:rsid w:val="00DD344A"/>
    <w:rsid w:val="00DE34CF"/>
    <w:rsid w:val="00DF27CE"/>
    <w:rsid w:val="00E033EB"/>
    <w:rsid w:val="00E06B81"/>
    <w:rsid w:val="00E13F3D"/>
    <w:rsid w:val="00E34898"/>
    <w:rsid w:val="00E35DAD"/>
    <w:rsid w:val="00E40EE5"/>
    <w:rsid w:val="00E47A01"/>
    <w:rsid w:val="00E53643"/>
    <w:rsid w:val="00E76570"/>
    <w:rsid w:val="00E8079D"/>
    <w:rsid w:val="00EB09B7"/>
    <w:rsid w:val="00EB4E11"/>
    <w:rsid w:val="00EB5249"/>
    <w:rsid w:val="00EB5C89"/>
    <w:rsid w:val="00EE5AD9"/>
    <w:rsid w:val="00EE7D7C"/>
    <w:rsid w:val="00EF37E0"/>
    <w:rsid w:val="00EF4100"/>
    <w:rsid w:val="00F02B89"/>
    <w:rsid w:val="00F25D98"/>
    <w:rsid w:val="00F300FB"/>
    <w:rsid w:val="00F40F53"/>
    <w:rsid w:val="00F90BD1"/>
    <w:rsid w:val="00FA22DD"/>
    <w:rsid w:val="00FB6386"/>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4E11"/>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basedOn w:val="a0"/>
    <w:link w:val="1"/>
    <w:rsid w:val="00264D6A"/>
    <w:rPr>
      <w:rFonts w:ascii="Arial" w:hAnsi="Arial"/>
      <w:sz w:val="36"/>
      <w:lang w:val="en-GB" w:eastAsia="en-US"/>
    </w:rPr>
  </w:style>
  <w:style w:type="character" w:customStyle="1" w:styleId="2Char">
    <w:name w:val="标题 2 Char"/>
    <w:basedOn w:val="a0"/>
    <w:link w:val="2"/>
    <w:rsid w:val="00264D6A"/>
    <w:rPr>
      <w:rFonts w:ascii="Arial" w:hAnsi="Arial"/>
      <w:sz w:val="32"/>
      <w:lang w:val="en-GB" w:eastAsia="en-US"/>
    </w:rPr>
  </w:style>
  <w:style w:type="character" w:customStyle="1" w:styleId="3Char">
    <w:name w:val="标题 3 Char"/>
    <w:basedOn w:val="a0"/>
    <w:link w:val="3"/>
    <w:rsid w:val="00264D6A"/>
    <w:rPr>
      <w:rFonts w:ascii="Arial" w:hAnsi="Arial"/>
      <w:sz w:val="28"/>
      <w:lang w:val="en-GB" w:eastAsia="en-US"/>
    </w:rPr>
  </w:style>
  <w:style w:type="character" w:customStyle="1" w:styleId="4Char">
    <w:name w:val="标题 4 Char"/>
    <w:basedOn w:val="a0"/>
    <w:link w:val="4"/>
    <w:rsid w:val="00264D6A"/>
    <w:rPr>
      <w:rFonts w:ascii="Arial" w:hAnsi="Arial"/>
      <w:sz w:val="24"/>
      <w:lang w:val="en-GB" w:eastAsia="en-US"/>
    </w:rPr>
  </w:style>
  <w:style w:type="character" w:customStyle="1" w:styleId="5Char">
    <w:name w:val="标题 5 Char"/>
    <w:basedOn w:val="a0"/>
    <w:link w:val="5"/>
    <w:rsid w:val="00264D6A"/>
    <w:rPr>
      <w:rFonts w:ascii="Arial" w:hAnsi="Arial"/>
      <w:sz w:val="22"/>
      <w:lang w:val="en-GB" w:eastAsia="en-US"/>
    </w:rPr>
  </w:style>
  <w:style w:type="character" w:customStyle="1" w:styleId="6Char">
    <w:name w:val="标题 6 Char"/>
    <w:basedOn w:val="a0"/>
    <w:link w:val="6"/>
    <w:rsid w:val="00264D6A"/>
    <w:rPr>
      <w:rFonts w:ascii="Arial" w:hAnsi="Arial"/>
      <w:lang w:val="en-GB" w:eastAsia="en-US"/>
    </w:rPr>
  </w:style>
  <w:style w:type="character" w:customStyle="1" w:styleId="7Char">
    <w:name w:val="标题 7 Char"/>
    <w:basedOn w:val="a0"/>
    <w:link w:val="7"/>
    <w:rsid w:val="00264D6A"/>
    <w:rPr>
      <w:rFonts w:ascii="Arial" w:hAnsi="Arial"/>
      <w:lang w:val="en-GB" w:eastAsia="en-US"/>
    </w:rPr>
  </w:style>
  <w:style w:type="character" w:customStyle="1" w:styleId="8Char">
    <w:name w:val="标题 8 Char"/>
    <w:basedOn w:val="a0"/>
    <w:link w:val="8"/>
    <w:rsid w:val="00264D6A"/>
    <w:rPr>
      <w:rFonts w:ascii="Arial" w:hAnsi="Arial"/>
      <w:sz w:val="36"/>
      <w:lang w:val="en-GB" w:eastAsia="en-US"/>
    </w:rPr>
  </w:style>
  <w:style w:type="character" w:customStyle="1" w:styleId="9Char">
    <w:name w:val="标题 9 Char"/>
    <w:basedOn w:val="a0"/>
    <w:link w:val="9"/>
    <w:rsid w:val="00264D6A"/>
    <w:rPr>
      <w:rFonts w:ascii="Arial" w:hAnsi="Arial"/>
      <w:sz w:val="36"/>
      <w:lang w:val="en-GB" w:eastAsia="en-US"/>
    </w:rPr>
  </w:style>
  <w:style w:type="character" w:customStyle="1" w:styleId="Char">
    <w:name w:val="页眉 Char"/>
    <w:basedOn w:val="a0"/>
    <w:link w:val="a4"/>
    <w:rsid w:val="00264D6A"/>
    <w:rPr>
      <w:rFonts w:ascii="Arial" w:hAnsi="Arial"/>
      <w:b/>
      <w:noProof/>
      <w:sz w:val="18"/>
      <w:lang w:val="en-GB" w:eastAsia="en-US"/>
    </w:rPr>
  </w:style>
  <w:style w:type="character" w:customStyle="1" w:styleId="Char1">
    <w:name w:val="页脚 Char"/>
    <w:basedOn w:val="a0"/>
    <w:link w:val="a9"/>
    <w:rsid w:val="00264D6A"/>
    <w:rPr>
      <w:rFonts w:ascii="Arial" w:hAnsi="Arial"/>
      <w:b/>
      <w:i/>
      <w:noProof/>
      <w:sz w:val="18"/>
      <w:lang w:val="en-GB" w:eastAsia="en-US"/>
    </w:rPr>
  </w:style>
  <w:style w:type="character" w:customStyle="1" w:styleId="NOZchn">
    <w:name w:val="NO Zchn"/>
    <w:link w:val="NO"/>
    <w:qFormat/>
    <w:rsid w:val="00264D6A"/>
    <w:rPr>
      <w:rFonts w:ascii="Times New Roman" w:hAnsi="Times New Roman"/>
      <w:lang w:val="en-GB" w:eastAsia="en-US"/>
    </w:rPr>
  </w:style>
  <w:style w:type="character" w:customStyle="1" w:styleId="PLChar">
    <w:name w:val="PL Char"/>
    <w:link w:val="PL"/>
    <w:locked/>
    <w:rsid w:val="00264D6A"/>
    <w:rPr>
      <w:rFonts w:ascii="Courier New" w:hAnsi="Courier New"/>
      <w:noProof/>
      <w:sz w:val="16"/>
      <w:lang w:val="en-GB" w:eastAsia="en-US"/>
    </w:rPr>
  </w:style>
  <w:style w:type="character" w:customStyle="1" w:styleId="TALChar">
    <w:name w:val="TAL Char"/>
    <w:link w:val="TAL"/>
    <w:rsid w:val="00264D6A"/>
    <w:rPr>
      <w:rFonts w:ascii="Arial" w:hAnsi="Arial"/>
      <w:sz w:val="18"/>
      <w:lang w:val="en-GB" w:eastAsia="en-US"/>
    </w:rPr>
  </w:style>
  <w:style w:type="character" w:customStyle="1" w:styleId="TACChar">
    <w:name w:val="TAC Char"/>
    <w:link w:val="TAC"/>
    <w:locked/>
    <w:rsid w:val="00264D6A"/>
    <w:rPr>
      <w:rFonts w:ascii="Arial" w:hAnsi="Arial"/>
      <w:sz w:val="18"/>
      <w:lang w:val="en-GB" w:eastAsia="en-US"/>
    </w:rPr>
  </w:style>
  <w:style w:type="character" w:customStyle="1" w:styleId="TAHCar">
    <w:name w:val="TAH Car"/>
    <w:link w:val="TAH"/>
    <w:rsid w:val="00264D6A"/>
    <w:rPr>
      <w:rFonts w:ascii="Arial" w:hAnsi="Arial"/>
      <w:b/>
      <w:sz w:val="18"/>
      <w:lang w:val="en-GB" w:eastAsia="en-US"/>
    </w:rPr>
  </w:style>
  <w:style w:type="character" w:customStyle="1" w:styleId="EXCar">
    <w:name w:val="EX Car"/>
    <w:link w:val="EX"/>
    <w:qFormat/>
    <w:rsid w:val="00264D6A"/>
    <w:rPr>
      <w:rFonts w:ascii="Times New Roman" w:hAnsi="Times New Roman"/>
      <w:lang w:val="en-GB" w:eastAsia="en-US"/>
    </w:rPr>
  </w:style>
  <w:style w:type="character" w:customStyle="1" w:styleId="B1Char">
    <w:name w:val="B1 Char"/>
    <w:link w:val="B1"/>
    <w:qFormat/>
    <w:locked/>
    <w:rsid w:val="00264D6A"/>
    <w:rPr>
      <w:rFonts w:ascii="Times New Roman" w:hAnsi="Times New Roman"/>
      <w:lang w:val="en-GB" w:eastAsia="en-US"/>
    </w:rPr>
  </w:style>
  <w:style w:type="character" w:customStyle="1" w:styleId="EditorsNoteChar">
    <w:name w:val="Editor's Note Char"/>
    <w:link w:val="EditorsNote"/>
    <w:rsid w:val="00264D6A"/>
    <w:rPr>
      <w:rFonts w:ascii="Times New Roman" w:hAnsi="Times New Roman"/>
      <w:color w:val="FF0000"/>
      <w:lang w:val="en-GB" w:eastAsia="en-US"/>
    </w:rPr>
  </w:style>
  <w:style w:type="character" w:customStyle="1" w:styleId="THChar">
    <w:name w:val="TH Char"/>
    <w:link w:val="TH"/>
    <w:qFormat/>
    <w:rsid w:val="00264D6A"/>
    <w:rPr>
      <w:rFonts w:ascii="Arial" w:hAnsi="Arial"/>
      <w:b/>
      <w:lang w:val="en-GB" w:eastAsia="en-US"/>
    </w:rPr>
  </w:style>
  <w:style w:type="character" w:customStyle="1" w:styleId="TANChar">
    <w:name w:val="TAN Char"/>
    <w:link w:val="TAN"/>
    <w:locked/>
    <w:rsid w:val="00264D6A"/>
    <w:rPr>
      <w:rFonts w:ascii="Arial" w:hAnsi="Arial"/>
      <w:sz w:val="18"/>
      <w:lang w:val="en-GB" w:eastAsia="en-US"/>
    </w:rPr>
  </w:style>
  <w:style w:type="character" w:customStyle="1" w:styleId="TFChar">
    <w:name w:val="TF Char"/>
    <w:link w:val="TF"/>
    <w:locked/>
    <w:rsid w:val="00264D6A"/>
    <w:rPr>
      <w:rFonts w:ascii="Arial" w:hAnsi="Arial"/>
      <w:b/>
      <w:lang w:val="en-GB" w:eastAsia="en-US"/>
    </w:rPr>
  </w:style>
  <w:style w:type="character" w:customStyle="1" w:styleId="B2Char">
    <w:name w:val="B2 Char"/>
    <w:link w:val="B2"/>
    <w:qFormat/>
    <w:rsid w:val="00264D6A"/>
    <w:rPr>
      <w:rFonts w:ascii="Times New Roman" w:hAnsi="Times New Roman"/>
      <w:lang w:val="en-GB" w:eastAsia="en-US"/>
    </w:rPr>
  </w:style>
  <w:style w:type="paragraph" w:customStyle="1" w:styleId="TAJ">
    <w:name w:val="TAJ"/>
    <w:basedOn w:val="TH"/>
    <w:rsid w:val="00264D6A"/>
    <w:rPr>
      <w:rFonts w:eastAsia="宋体"/>
      <w:lang w:eastAsia="x-none"/>
    </w:rPr>
  </w:style>
  <w:style w:type="paragraph" w:customStyle="1" w:styleId="Guidance">
    <w:name w:val="Guidance"/>
    <w:basedOn w:val="a"/>
    <w:rsid w:val="00264D6A"/>
    <w:rPr>
      <w:rFonts w:eastAsia="宋体"/>
      <w:i/>
      <w:color w:val="0000FF"/>
    </w:rPr>
  </w:style>
  <w:style w:type="character" w:customStyle="1" w:styleId="Char3">
    <w:name w:val="批注框文本 Char"/>
    <w:basedOn w:val="a0"/>
    <w:link w:val="ae"/>
    <w:rsid w:val="00264D6A"/>
    <w:rPr>
      <w:rFonts w:ascii="Tahoma" w:hAnsi="Tahoma" w:cs="Tahoma"/>
      <w:sz w:val="16"/>
      <w:szCs w:val="16"/>
      <w:lang w:val="en-GB" w:eastAsia="en-US"/>
    </w:rPr>
  </w:style>
  <w:style w:type="character" w:customStyle="1" w:styleId="Char0">
    <w:name w:val="脚注文本 Char"/>
    <w:basedOn w:val="a0"/>
    <w:link w:val="a6"/>
    <w:rsid w:val="00264D6A"/>
    <w:rPr>
      <w:rFonts w:ascii="Times New Roman" w:hAnsi="Times New Roman"/>
      <w:sz w:val="16"/>
      <w:lang w:val="en-GB" w:eastAsia="en-US"/>
    </w:rPr>
  </w:style>
  <w:style w:type="paragraph" w:styleId="af1">
    <w:name w:val="index heading"/>
    <w:basedOn w:val="a"/>
    <w:next w:val="a"/>
    <w:rsid w:val="00264D6A"/>
    <w:pPr>
      <w:pBdr>
        <w:top w:val="single" w:sz="12" w:space="0" w:color="auto"/>
      </w:pBdr>
      <w:spacing w:before="360" w:after="240"/>
    </w:pPr>
    <w:rPr>
      <w:rFonts w:eastAsia="宋体"/>
      <w:b/>
      <w:i/>
      <w:sz w:val="26"/>
      <w:lang w:eastAsia="zh-CN"/>
    </w:rPr>
  </w:style>
  <w:style w:type="paragraph" w:customStyle="1" w:styleId="INDENT1">
    <w:name w:val="INDENT1"/>
    <w:basedOn w:val="a"/>
    <w:rsid w:val="00264D6A"/>
    <w:pPr>
      <w:ind w:left="851"/>
    </w:pPr>
    <w:rPr>
      <w:rFonts w:eastAsia="宋体"/>
      <w:lang w:eastAsia="zh-CN"/>
    </w:rPr>
  </w:style>
  <w:style w:type="paragraph" w:customStyle="1" w:styleId="INDENT2">
    <w:name w:val="INDENT2"/>
    <w:basedOn w:val="a"/>
    <w:rsid w:val="00264D6A"/>
    <w:pPr>
      <w:ind w:left="1135" w:hanging="284"/>
    </w:pPr>
    <w:rPr>
      <w:rFonts w:eastAsia="宋体"/>
      <w:lang w:eastAsia="zh-CN"/>
    </w:rPr>
  </w:style>
  <w:style w:type="paragraph" w:customStyle="1" w:styleId="INDENT3">
    <w:name w:val="INDENT3"/>
    <w:basedOn w:val="a"/>
    <w:rsid w:val="00264D6A"/>
    <w:pPr>
      <w:ind w:left="1701" w:hanging="567"/>
    </w:pPr>
    <w:rPr>
      <w:rFonts w:eastAsia="宋体"/>
      <w:lang w:eastAsia="zh-CN"/>
    </w:rPr>
  </w:style>
  <w:style w:type="paragraph" w:customStyle="1" w:styleId="FigureTitle">
    <w:name w:val="Figure_Title"/>
    <w:basedOn w:val="a"/>
    <w:next w:val="a"/>
    <w:rsid w:val="00264D6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64D6A"/>
    <w:pPr>
      <w:keepNext/>
      <w:keepLines/>
      <w:spacing w:before="240"/>
      <w:ind w:left="1418"/>
    </w:pPr>
    <w:rPr>
      <w:rFonts w:ascii="Arial" w:eastAsia="宋体" w:hAnsi="Arial"/>
      <w:b/>
      <w:sz w:val="36"/>
      <w:lang w:val="en-US" w:eastAsia="zh-CN"/>
    </w:rPr>
  </w:style>
  <w:style w:type="paragraph" w:styleId="af2">
    <w:name w:val="caption"/>
    <w:basedOn w:val="a"/>
    <w:next w:val="a"/>
    <w:qFormat/>
    <w:rsid w:val="00264D6A"/>
    <w:pPr>
      <w:spacing w:before="120" w:after="120"/>
    </w:pPr>
    <w:rPr>
      <w:rFonts w:eastAsia="宋体"/>
      <w:b/>
      <w:lang w:eastAsia="zh-CN"/>
    </w:rPr>
  </w:style>
  <w:style w:type="character" w:customStyle="1" w:styleId="Char5">
    <w:name w:val="文档结构图 Char"/>
    <w:basedOn w:val="a0"/>
    <w:link w:val="af0"/>
    <w:rsid w:val="00264D6A"/>
    <w:rPr>
      <w:rFonts w:ascii="Tahoma" w:hAnsi="Tahoma" w:cs="Tahoma"/>
      <w:shd w:val="clear" w:color="auto" w:fill="000080"/>
      <w:lang w:val="en-GB" w:eastAsia="en-US"/>
    </w:rPr>
  </w:style>
  <w:style w:type="paragraph" w:styleId="af3">
    <w:name w:val="Plain Text"/>
    <w:basedOn w:val="a"/>
    <w:link w:val="Char6"/>
    <w:rsid w:val="00264D6A"/>
    <w:rPr>
      <w:rFonts w:ascii="Courier New" w:eastAsia="Times New Roman" w:hAnsi="Courier New"/>
      <w:lang w:val="nb-NO" w:eastAsia="zh-CN"/>
    </w:rPr>
  </w:style>
  <w:style w:type="character" w:customStyle="1" w:styleId="Char6">
    <w:name w:val="纯文本 Char"/>
    <w:basedOn w:val="a0"/>
    <w:link w:val="af3"/>
    <w:rsid w:val="00264D6A"/>
    <w:rPr>
      <w:rFonts w:ascii="Courier New" w:eastAsia="Times New Roman" w:hAnsi="Courier New"/>
      <w:lang w:val="nb-NO" w:eastAsia="zh-CN"/>
    </w:rPr>
  </w:style>
  <w:style w:type="paragraph" w:styleId="af4">
    <w:name w:val="Body Text"/>
    <w:basedOn w:val="a"/>
    <w:link w:val="Char7"/>
    <w:rsid w:val="00264D6A"/>
    <w:rPr>
      <w:rFonts w:eastAsia="Times New Roman"/>
      <w:lang w:eastAsia="zh-CN"/>
    </w:rPr>
  </w:style>
  <w:style w:type="character" w:customStyle="1" w:styleId="Char7">
    <w:name w:val="正文文本 Char"/>
    <w:basedOn w:val="a0"/>
    <w:link w:val="af4"/>
    <w:rsid w:val="00264D6A"/>
    <w:rPr>
      <w:rFonts w:ascii="Times New Roman" w:eastAsia="Times New Roman" w:hAnsi="Times New Roman"/>
      <w:lang w:val="en-GB" w:eastAsia="zh-CN"/>
    </w:rPr>
  </w:style>
  <w:style w:type="character" w:customStyle="1" w:styleId="Char2">
    <w:name w:val="批注文字 Char"/>
    <w:basedOn w:val="a0"/>
    <w:link w:val="ac"/>
    <w:rsid w:val="00264D6A"/>
    <w:rPr>
      <w:rFonts w:ascii="Times New Roman" w:hAnsi="Times New Roman"/>
      <w:lang w:val="en-GB" w:eastAsia="en-US"/>
    </w:rPr>
  </w:style>
  <w:style w:type="paragraph" w:styleId="af5">
    <w:name w:val="List Paragraph"/>
    <w:basedOn w:val="a"/>
    <w:uiPriority w:val="34"/>
    <w:qFormat/>
    <w:rsid w:val="00264D6A"/>
    <w:pPr>
      <w:ind w:left="720"/>
      <w:contextualSpacing/>
    </w:pPr>
    <w:rPr>
      <w:rFonts w:eastAsia="宋体"/>
      <w:lang w:eastAsia="zh-CN"/>
    </w:rPr>
  </w:style>
  <w:style w:type="paragraph" w:styleId="af6">
    <w:name w:val="Revision"/>
    <w:hidden/>
    <w:uiPriority w:val="99"/>
    <w:semiHidden/>
    <w:rsid w:val="00264D6A"/>
    <w:rPr>
      <w:rFonts w:ascii="Times New Roman" w:eastAsia="宋体" w:hAnsi="Times New Roman"/>
      <w:lang w:val="en-GB" w:eastAsia="en-US"/>
    </w:rPr>
  </w:style>
  <w:style w:type="character" w:customStyle="1" w:styleId="Char4">
    <w:name w:val="批注主题 Char"/>
    <w:basedOn w:val="Char2"/>
    <w:link w:val="af"/>
    <w:rsid w:val="00264D6A"/>
    <w:rPr>
      <w:rFonts w:ascii="Times New Roman" w:hAnsi="Times New Roman"/>
      <w:b/>
      <w:bCs/>
      <w:lang w:val="en-GB" w:eastAsia="en-US"/>
    </w:rPr>
  </w:style>
  <w:style w:type="paragraph" w:styleId="TOC">
    <w:name w:val="TOC Heading"/>
    <w:basedOn w:val="1"/>
    <w:next w:val="a"/>
    <w:uiPriority w:val="39"/>
    <w:unhideWhenUsed/>
    <w:qFormat/>
    <w:rsid w:val="00264D6A"/>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64D6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264D6A"/>
    <w:rPr>
      <w:rFonts w:ascii="Times New Roman" w:hAnsi="Times New Roman"/>
      <w:lang w:val="en-GB" w:eastAsia="en-US"/>
    </w:rPr>
  </w:style>
  <w:style w:type="character" w:customStyle="1" w:styleId="B1Char1">
    <w:name w:val="B1 Char1"/>
    <w:rsid w:val="00264D6A"/>
    <w:rPr>
      <w:rFonts w:ascii="Times New Roman" w:hAnsi="Times New Roman"/>
      <w:lang w:val="en-GB" w:eastAsia="en-US"/>
    </w:rPr>
  </w:style>
  <w:style w:type="character" w:customStyle="1" w:styleId="EWChar">
    <w:name w:val="EW Char"/>
    <w:link w:val="EW"/>
    <w:qFormat/>
    <w:locked/>
    <w:rsid w:val="00264D6A"/>
    <w:rPr>
      <w:rFonts w:ascii="Times New Roman" w:hAnsi="Times New Roman"/>
      <w:lang w:val="en-GB" w:eastAsia="en-US"/>
    </w:rPr>
  </w:style>
  <w:style w:type="paragraph" w:customStyle="1" w:styleId="H2">
    <w:name w:val="H2"/>
    <w:basedOn w:val="a"/>
    <w:rsid w:val="00264D6A"/>
    <w:pPr>
      <w:keepNext/>
      <w:keepLines/>
      <w:spacing w:before="180"/>
      <w:ind w:left="1134" w:hanging="1134"/>
      <w:outlineLvl w:val="1"/>
    </w:pPr>
    <w:rPr>
      <w:rFonts w:ascii="Arial" w:eastAsia="宋体" w:hAnsi="Arial"/>
      <w:noProof/>
      <w:sz w:val="32"/>
      <w:lang w:eastAsia="x-none"/>
    </w:rPr>
  </w:style>
  <w:style w:type="character" w:customStyle="1" w:styleId="TF0">
    <w:name w:val="TF (文字)"/>
    <w:locked/>
    <w:rsid w:val="00BB1858"/>
    <w:rPr>
      <w:rFonts w:ascii="Arial" w:hAnsi="Arial"/>
      <w:b/>
      <w:lang w:val="en-GB" w:eastAsia="x-none"/>
    </w:rPr>
  </w:style>
  <w:style w:type="character" w:customStyle="1" w:styleId="TALZchn">
    <w:name w:val="TAL Zchn"/>
    <w:rsid w:val="00B56EC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CB3E1F-F449-464A-83CF-51B034D89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4</TotalTime>
  <Pages>6</Pages>
  <Words>2141</Words>
  <Characters>12208</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335</cp:revision>
  <cp:lastPrinted>1899-12-31T23:00:00Z</cp:lastPrinted>
  <dcterms:created xsi:type="dcterms:W3CDTF">2018-11-05T09:14:00Z</dcterms:created>
  <dcterms:modified xsi:type="dcterms:W3CDTF">2021-04-2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ZAf24ILPzXBVXv1hIdTmEJ0vFxtV7KR7sHLbA8fORS6BSbuHRMcxDvAW27v1sDczbosUP7i
ZlWtOtuMY8jqpimh6DhNYzHDXBmvJQFjL3oIK5DR27qiozO+oIQVHAa/PP9Wi5a1Noph2k/f
kjBqyYvh/J700H4O4G5Ker0JQgcbnqZCWkGNh8U2coWeaZjeFs2BbwJfq5PSObqf0GdM4/lR
f6B5PLozflrM8Pu2wj</vt:lpwstr>
  </property>
  <property fmtid="{D5CDD505-2E9C-101B-9397-08002B2CF9AE}" pid="22" name="_2015_ms_pID_7253431">
    <vt:lpwstr>4fRsK93wNaVOfU4g5hiidjPhrjlGBTEXr5HV+mb1GRuidpUscSFbo1
LSxckHszZEvndolXV87VjTCW5UZ7fUJYXAIRh1dQHw7FqifS2Cg3BLMOiOw+FOLbDw5oRw++
FLWGRcdQOur7KG0OQfARaCTFzBu/61bEmtOEWAg4xlE508FGwzwr3w/mbCmNWyMhs7ZG4AiM
OUUA0drPwkJabCzzqJ0BivZyo0Or1/WEaSTh</vt:lpwstr>
  </property>
  <property fmtid="{D5CDD505-2E9C-101B-9397-08002B2CF9AE}" pid="23" name="_2015_ms_pID_7253432">
    <vt:lpwstr>Q7OIqltRLyK0Xd0Jok4DF8g=</vt:lpwstr>
  </property>
</Properties>
</file>